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256" r:id="rId5"/>
    <p:sldId id="257" r:id="rId6"/>
    <p:sldId id="258" r:id="rId7"/>
    <p:sldId id="260" r:id="rId8"/>
    <p:sldId id="261" r:id="rId9"/>
    <p:sldId id="262" r:id="rId10"/>
    <p:sldId id="263" r:id="rId11"/>
    <p:sldId id="264" r:id="rId12"/>
    <p:sldId id="272" r:id="rId13"/>
    <p:sldId id="271" r:id="rId14"/>
    <p:sldId id="266" r:id="rId15"/>
    <p:sldId id="270" r:id="rId16"/>
    <p:sldId id="273" r:id="rId17"/>
    <p:sldId id="269" r:id="rId18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54" autoAdjust="0"/>
    <p:restoredTop sz="94598" autoAdjust="0"/>
  </p:normalViewPr>
  <p:slideViewPr>
    <p:cSldViewPr snapToGrid="0">
      <p:cViewPr varScale="1">
        <p:scale>
          <a:sx n="61" d="100"/>
          <a:sy n="61" d="100"/>
        </p:scale>
        <p:origin x="84" y="11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5" d="100"/>
          <a:sy n="65" d="100"/>
        </p:scale>
        <p:origin x="3154" y="4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A64B13DD-DD5C-4D7B-A7B2-0D291A44580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n-US" dirty="0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5399B4A-D4B6-41DC-B4BA-A16F4A7EAB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DD8DD508-762E-4A56-8057-6F3E893FE061}" type="datetimeFigureOut">
              <a:rPr lang="en-US" smtClean="0"/>
              <a:t>6/17/2025</a:t>
            </a:fld>
            <a:endParaRPr lang="en-US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8A662FF-2BD0-42CC-81E0-E211BE360A8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n-US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857ECB1-26BD-4C91-A134-EC6F2CC72CE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ABBFE5E4-E7AD-46D7-82A6-8E6D0CE600B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17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n-US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869CD52-EA80-42E8-964B-0DC3907FFC08}" type="datetimeFigureOut">
              <a:rPr lang="en-US" smtClean="0"/>
              <a:t>6/17/2025</a:t>
            </a:fld>
            <a:endParaRPr lang="en-US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n-US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"/>
              <a:t>Щелкните, чтобы изменить стили текста образца слайда</a:t>
            </a:r>
          </a:p>
          <a:p>
            <a:pPr lvl="1" rtl="0"/>
            <a:r>
              <a:rPr lang="ru"/>
              <a:t>Второй уровень</a:t>
            </a:r>
          </a:p>
          <a:p>
            <a:pPr lvl="2" rtl="0"/>
            <a:r>
              <a:rPr lang="ru"/>
              <a:t>Третий уровень</a:t>
            </a:r>
          </a:p>
          <a:p>
            <a:pPr lvl="3" rtl="0"/>
            <a:r>
              <a:rPr lang="ru"/>
              <a:t>Четвертый уровень</a:t>
            </a:r>
          </a:p>
          <a:p>
            <a:pPr lvl="4" rtl="0"/>
            <a:r>
              <a:rPr lang="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n-US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C5DF5DD2-187C-450F-BB87-F62B9ADB04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338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089AF31C-6D63-451B-BE35-F1CE5A8D371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735702" y="503497"/>
            <a:ext cx="4223000" cy="3845891"/>
          </a:xfrm>
        </p:spPr>
        <p:txBody>
          <a:bodyPr rtlCol="0"/>
          <a:lstStyle>
            <a:lvl1pPr>
              <a:defRPr sz="6000" b="1" spc="1500" baseline="0"/>
            </a:lvl1pPr>
          </a:lstStyle>
          <a:p>
            <a:pPr algn="l" rtl="0"/>
            <a:r>
              <a:rPr lang="ru"/>
              <a:t>ЩЕЛКНИТЕ, ЧТОБЫ ДОБАВИТЬ ЗАГОЛОВОК</a:t>
            </a:r>
          </a:p>
        </p:txBody>
      </p:sp>
      <p:sp>
        <p:nvSpPr>
          <p:cNvPr id="17" name="Подзаголовок 2">
            <a:extLst>
              <a:ext uri="{FF2B5EF4-FFF2-40B4-BE49-F238E27FC236}">
                <a16:creationId xmlns:a16="http://schemas.microsoft.com/office/drawing/2014/main" id="{7D4FF1DD-E23B-4744-B517-0FC5587EC80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35702" y="4441463"/>
            <a:ext cx="4223000" cy="1781123"/>
          </a:xfrm>
        </p:spPr>
        <p:txBody>
          <a:bodyPr rtlCol="0"/>
          <a:lstStyle>
            <a:lvl1pPr marL="0">
              <a:buNone/>
              <a:defRPr sz="2400" spc="400" baseline="0"/>
            </a:lvl1pPr>
          </a:lstStyle>
          <a:p>
            <a:pPr algn="l" rtl="0"/>
            <a:r>
              <a:rPr lang="ru"/>
              <a:t>ПОДЗАГОЛОВОК СЛАЙДА</a:t>
            </a:r>
          </a:p>
        </p:txBody>
      </p:sp>
      <p:sp>
        <p:nvSpPr>
          <p:cNvPr id="19" name="Графический объект 212">
            <a:extLst>
              <a:ext uri="{FF2B5EF4-FFF2-40B4-BE49-F238E27FC236}">
                <a16:creationId xmlns:a16="http://schemas.microsoft.com/office/drawing/2014/main" id="{0E905E14-E19A-49A4-95B0-A4334F09DD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458925" y="819560"/>
            <a:ext cx="413564" cy="413564"/>
          </a:xfrm>
          <a:custGeom>
            <a:avLst/>
            <a:gdLst>
              <a:gd name="connsiteX0" fmla="*/ 403574 w 807148"/>
              <a:gd name="connsiteY0" fmla="*/ 0 h 807148"/>
              <a:gd name="connsiteX1" fmla="*/ 0 w 807148"/>
              <a:gd name="connsiteY1" fmla="*/ 403574 h 807148"/>
              <a:gd name="connsiteX2" fmla="*/ 403574 w 807148"/>
              <a:gd name="connsiteY2" fmla="*/ 807149 h 807148"/>
              <a:gd name="connsiteX3" fmla="*/ 807149 w 807148"/>
              <a:gd name="connsiteY3" fmla="*/ 403574 h 807148"/>
              <a:gd name="connsiteX4" fmla="*/ 403574 w 807148"/>
              <a:gd name="connsiteY4" fmla="*/ 0 h 807148"/>
              <a:gd name="connsiteX5" fmla="*/ 403574 w 807148"/>
              <a:gd name="connsiteY5" fmla="*/ 667988 h 807148"/>
              <a:gd name="connsiteX6" fmla="*/ 139160 w 807148"/>
              <a:gd name="connsiteY6" fmla="*/ 403574 h 807148"/>
              <a:gd name="connsiteX7" fmla="*/ 403574 w 807148"/>
              <a:gd name="connsiteY7" fmla="*/ 139160 h 807148"/>
              <a:gd name="connsiteX8" fmla="*/ 667988 w 807148"/>
              <a:gd name="connsiteY8" fmla="*/ 403574 h 807148"/>
              <a:gd name="connsiteX9" fmla="*/ 403574 w 807148"/>
              <a:gd name="connsiteY9" fmla="*/ 667988 h 807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07148" h="807148">
                <a:moveTo>
                  <a:pt x="403574" y="0"/>
                </a:moveTo>
                <a:cubicBezTo>
                  <a:pt x="180689" y="0"/>
                  <a:pt x="0" y="180689"/>
                  <a:pt x="0" y="403574"/>
                </a:cubicBezTo>
                <a:cubicBezTo>
                  <a:pt x="0" y="626459"/>
                  <a:pt x="180689" y="807149"/>
                  <a:pt x="403574" y="807149"/>
                </a:cubicBezTo>
                <a:cubicBezTo>
                  <a:pt x="626459" y="807149"/>
                  <a:pt x="807149" y="626459"/>
                  <a:pt x="807149" y="403574"/>
                </a:cubicBezTo>
                <a:cubicBezTo>
                  <a:pt x="807149" y="180689"/>
                  <a:pt x="626459" y="0"/>
                  <a:pt x="403574" y="0"/>
                </a:cubicBezTo>
                <a:close/>
                <a:moveTo>
                  <a:pt x="403574" y="667988"/>
                </a:moveTo>
                <a:cubicBezTo>
                  <a:pt x="257556" y="667988"/>
                  <a:pt x="139160" y="549593"/>
                  <a:pt x="139160" y="403574"/>
                </a:cubicBezTo>
                <a:cubicBezTo>
                  <a:pt x="139160" y="257556"/>
                  <a:pt x="257556" y="139160"/>
                  <a:pt x="403574" y="139160"/>
                </a:cubicBezTo>
                <a:cubicBezTo>
                  <a:pt x="549593" y="139160"/>
                  <a:pt x="667988" y="257556"/>
                  <a:pt x="667988" y="403574"/>
                </a:cubicBezTo>
                <a:cubicBezTo>
                  <a:pt x="667988" y="549593"/>
                  <a:pt x="549593" y="667988"/>
                  <a:pt x="403574" y="667988"/>
                </a:cubicBezTo>
                <a:close/>
              </a:path>
            </a:pathLst>
          </a:custGeom>
          <a:solidFill>
            <a:srgbClr val="FFFFF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>
              <a:solidFill>
                <a:schemeClr val="lt1"/>
              </a:solidFill>
            </a:endParaRPr>
          </a:p>
        </p:txBody>
      </p:sp>
      <p:sp>
        <p:nvSpPr>
          <p:cNvPr id="20" name="Графический объект 212">
            <a:extLst>
              <a:ext uri="{FF2B5EF4-FFF2-40B4-BE49-F238E27FC236}">
                <a16:creationId xmlns:a16="http://schemas.microsoft.com/office/drawing/2014/main" id="{F99F5C16-D21E-4159-9011-D83D629454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458925" y="819560"/>
            <a:ext cx="413564" cy="413564"/>
          </a:xfrm>
          <a:custGeom>
            <a:avLst/>
            <a:gdLst>
              <a:gd name="connsiteX0" fmla="*/ 403574 w 807148"/>
              <a:gd name="connsiteY0" fmla="*/ 0 h 807148"/>
              <a:gd name="connsiteX1" fmla="*/ 0 w 807148"/>
              <a:gd name="connsiteY1" fmla="*/ 403574 h 807148"/>
              <a:gd name="connsiteX2" fmla="*/ 403574 w 807148"/>
              <a:gd name="connsiteY2" fmla="*/ 807149 h 807148"/>
              <a:gd name="connsiteX3" fmla="*/ 807149 w 807148"/>
              <a:gd name="connsiteY3" fmla="*/ 403574 h 807148"/>
              <a:gd name="connsiteX4" fmla="*/ 403574 w 807148"/>
              <a:gd name="connsiteY4" fmla="*/ 0 h 807148"/>
              <a:gd name="connsiteX5" fmla="*/ 403574 w 807148"/>
              <a:gd name="connsiteY5" fmla="*/ 667988 h 807148"/>
              <a:gd name="connsiteX6" fmla="*/ 139160 w 807148"/>
              <a:gd name="connsiteY6" fmla="*/ 403574 h 807148"/>
              <a:gd name="connsiteX7" fmla="*/ 403574 w 807148"/>
              <a:gd name="connsiteY7" fmla="*/ 139160 h 807148"/>
              <a:gd name="connsiteX8" fmla="*/ 667988 w 807148"/>
              <a:gd name="connsiteY8" fmla="*/ 403574 h 807148"/>
              <a:gd name="connsiteX9" fmla="*/ 403574 w 807148"/>
              <a:gd name="connsiteY9" fmla="*/ 667988 h 807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07148" h="807148">
                <a:moveTo>
                  <a:pt x="403574" y="0"/>
                </a:moveTo>
                <a:cubicBezTo>
                  <a:pt x="180689" y="0"/>
                  <a:pt x="0" y="180689"/>
                  <a:pt x="0" y="403574"/>
                </a:cubicBezTo>
                <a:cubicBezTo>
                  <a:pt x="0" y="626459"/>
                  <a:pt x="180689" y="807149"/>
                  <a:pt x="403574" y="807149"/>
                </a:cubicBezTo>
                <a:cubicBezTo>
                  <a:pt x="626459" y="807149"/>
                  <a:pt x="807149" y="626459"/>
                  <a:pt x="807149" y="403574"/>
                </a:cubicBezTo>
                <a:cubicBezTo>
                  <a:pt x="807149" y="180689"/>
                  <a:pt x="626459" y="0"/>
                  <a:pt x="403574" y="0"/>
                </a:cubicBezTo>
                <a:close/>
                <a:moveTo>
                  <a:pt x="403574" y="667988"/>
                </a:moveTo>
                <a:cubicBezTo>
                  <a:pt x="257556" y="667988"/>
                  <a:pt x="139160" y="549593"/>
                  <a:pt x="139160" y="403574"/>
                </a:cubicBezTo>
                <a:cubicBezTo>
                  <a:pt x="139160" y="257556"/>
                  <a:pt x="257556" y="139160"/>
                  <a:pt x="403574" y="139160"/>
                </a:cubicBezTo>
                <a:cubicBezTo>
                  <a:pt x="549593" y="139160"/>
                  <a:pt x="667988" y="257556"/>
                  <a:pt x="667988" y="403574"/>
                </a:cubicBezTo>
                <a:cubicBezTo>
                  <a:pt x="667988" y="549593"/>
                  <a:pt x="549593" y="667988"/>
                  <a:pt x="403574" y="667988"/>
                </a:cubicBezTo>
                <a:close/>
              </a:path>
            </a:pathLst>
          </a:custGeom>
          <a:solidFill>
            <a:schemeClr val="accent3">
              <a:alpha val="2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>
              <a:solidFill>
                <a:schemeClr val="lt1"/>
              </a:solidFill>
            </a:endParaRPr>
          </a:p>
        </p:txBody>
      </p:sp>
      <p:sp>
        <p:nvSpPr>
          <p:cNvPr id="198" name="Рисунок 197">
            <a:extLst>
              <a:ext uri="{FF2B5EF4-FFF2-40B4-BE49-F238E27FC236}">
                <a16:creationId xmlns:a16="http://schemas.microsoft.com/office/drawing/2014/main" id="{F9D3FB22-FF74-4855-A816-8D13507F1A88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467894" y="587120"/>
            <a:ext cx="5290998" cy="5290998"/>
          </a:xfrm>
          <a:custGeom>
            <a:avLst/>
            <a:gdLst>
              <a:gd name="connsiteX0" fmla="*/ 2645499 w 5290998"/>
              <a:gd name="connsiteY0" fmla="*/ 0 h 5290998"/>
              <a:gd name="connsiteX1" fmla="*/ 5290998 w 5290998"/>
              <a:gd name="connsiteY1" fmla="*/ 2645499 h 5290998"/>
              <a:gd name="connsiteX2" fmla="*/ 2645499 w 5290998"/>
              <a:gd name="connsiteY2" fmla="*/ 5290998 h 5290998"/>
              <a:gd name="connsiteX3" fmla="*/ 0 w 5290998"/>
              <a:gd name="connsiteY3" fmla="*/ 2645499 h 5290998"/>
              <a:gd name="connsiteX4" fmla="*/ 2645499 w 5290998"/>
              <a:gd name="connsiteY4" fmla="*/ 0 h 5290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290998" h="5290998">
                <a:moveTo>
                  <a:pt x="2645499" y="0"/>
                </a:moveTo>
                <a:cubicBezTo>
                  <a:pt x="4106568" y="0"/>
                  <a:pt x="5290998" y="1184430"/>
                  <a:pt x="5290998" y="2645499"/>
                </a:cubicBezTo>
                <a:cubicBezTo>
                  <a:pt x="5290998" y="4106568"/>
                  <a:pt x="4106568" y="5290998"/>
                  <a:pt x="2645499" y="5290998"/>
                </a:cubicBezTo>
                <a:cubicBezTo>
                  <a:pt x="1184430" y="5290998"/>
                  <a:pt x="0" y="4106568"/>
                  <a:pt x="0" y="2645499"/>
                </a:cubicBezTo>
                <a:cubicBezTo>
                  <a:pt x="0" y="1184430"/>
                  <a:pt x="1184430" y="0"/>
                  <a:pt x="2645499" y="0"/>
                </a:cubicBezTo>
                <a:close/>
              </a:path>
            </a:pathLst>
          </a:custGeom>
        </p:spPr>
        <p:txBody>
          <a:bodyPr wrap="square" rtlCol="0">
            <a:noAutofit/>
          </a:bodyPr>
          <a:lstStyle>
            <a:lvl1pPr algn="ctr"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grpSp>
        <p:nvGrpSpPr>
          <p:cNvPr id="7" name="Графический объект 190">
            <a:extLst>
              <a:ext uri="{FF2B5EF4-FFF2-40B4-BE49-F238E27FC236}">
                <a16:creationId xmlns:a16="http://schemas.microsoft.com/office/drawing/2014/main" id="{17EAC1B1-556C-4228-8079-3D901DC59A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4958702" y="964250"/>
            <a:ext cx="1591731" cy="537747"/>
            <a:chOff x="2504802" y="1755501"/>
            <a:chExt cx="1591731" cy="537747"/>
          </a:xfrm>
          <a:solidFill>
            <a:schemeClr val="tx1"/>
          </a:solidFill>
        </p:grpSpPr>
        <p:sp>
          <p:nvSpPr>
            <p:cNvPr id="8" name="Полилиния: Фигура 7">
              <a:extLst>
                <a:ext uri="{FF2B5EF4-FFF2-40B4-BE49-F238E27FC236}">
                  <a16:creationId xmlns:a16="http://schemas.microsoft.com/office/drawing/2014/main" id="{00A0FE21-F756-4726-9EC7-46DFECEEA9C4}"/>
                </a:ext>
              </a:extLst>
            </p:cNvPr>
            <p:cNvSpPr/>
            <p:nvPr/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" name="Полилиния: Фигура 8">
              <a:extLst>
                <a:ext uri="{FF2B5EF4-FFF2-40B4-BE49-F238E27FC236}">
                  <a16:creationId xmlns:a16="http://schemas.microsoft.com/office/drawing/2014/main" id="{B058B96D-C47B-4B24-BDCB-76960C6093C2}"/>
                </a:ext>
              </a:extLst>
            </p:cNvPr>
            <p:cNvSpPr/>
            <p:nvPr/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10" name="Графический объект 4" hidden="1">
            <a:extLst>
              <a:ext uri="{FF2B5EF4-FFF2-40B4-BE49-F238E27FC236}">
                <a16:creationId xmlns:a16="http://schemas.microsoft.com/office/drawing/2014/main" id="{7058F75D-7E47-484C-A8EE-2222806808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9594816" y="4332008"/>
            <a:ext cx="1861481" cy="1861499"/>
            <a:chOff x="5734037" y="3067039"/>
            <a:chExt cx="724483" cy="724489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F1AC0594-B604-4B5F-8735-5032813BC0BE}"/>
                </a:ext>
              </a:extLst>
            </p:cNvPr>
            <p:cNvSpPr/>
            <p:nvPr/>
          </p:nvSpPr>
          <p:spPr>
            <a:xfrm>
              <a:off x="5734038" y="3067039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CC76D1BD-7300-4354-BCA3-07E1D3ED20C7}"/>
                </a:ext>
              </a:extLst>
            </p:cNvPr>
            <p:cNvSpPr/>
            <p:nvPr/>
          </p:nvSpPr>
          <p:spPr>
            <a:xfrm>
              <a:off x="5793283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DD9F6A88-7F99-4DBB-95B6-90D13BF6D6DA}"/>
                </a:ext>
              </a:extLst>
            </p:cNvPr>
            <p:cNvSpPr/>
            <p:nvPr/>
          </p:nvSpPr>
          <p:spPr>
            <a:xfrm>
              <a:off x="5852433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E50E3B4-971A-4855-9C0F-87C90BD703A8}"/>
                </a:ext>
              </a:extLst>
            </p:cNvPr>
            <p:cNvSpPr/>
            <p:nvPr/>
          </p:nvSpPr>
          <p:spPr>
            <a:xfrm>
              <a:off x="591167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ADF73B02-8ED1-493F-BD6A-3884CA50ED50}"/>
                </a:ext>
              </a:extLst>
            </p:cNvPr>
            <p:cNvSpPr/>
            <p:nvPr/>
          </p:nvSpPr>
          <p:spPr>
            <a:xfrm>
              <a:off x="597082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2C8712CC-BAA8-4123-A8AB-B659FFA7B464}"/>
                </a:ext>
              </a:extLst>
            </p:cNvPr>
            <p:cNvSpPr/>
            <p:nvPr/>
          </p:nvSpPr>
          <p:spPr>
            <a:xfrm>
              <a:off x="6030074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2DF71CDC-593D-45ED-A324-B6288F88EFCD}"/>
                </a:ext>
              </a:extLst>
            </p:cNvPr>
            <p:cNvSpPr/>
            <p:nvPr/>
          </p:nvSpPr>
          <p:spPr>
            <a:xfrm>
              <a:off x="608922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CCA641C0-F983-4E9C-89A5-4E177BC394FB}"/>
                </a:ext>
              </a:extLst>
            </p:cNvPr>
            <p:cNvSpPr/>
            <p:nvPr/>
          </p:nvSpPr>
          <p:spPr>
            <a:xfrm>
              <a:off x="5734038" y="3126284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6770500E-AF98-4D78-A6FE-9B24BFC8BCCF}"/>
                </a:ext>
              </a:extLst>
            </p:cNvPr>
            <p:cNvSpPr/>
            <p:nvPr/>
          </p:nvSpPr>
          <p:spPr>
            <a:xfrm>
              <a:off x="5793283" y="312628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12C4091D-60DA-42BB-989C-B9ADE5525C55}"/>
                </a:ext>
              </a:extLst>
            </p:cNvPr>
            <p:cNvSpPr/>
            <p:nvPr/>
          </p:nvSpPr>
          <p:spPr>
            <a:xfrm>
              <a:off x="5852433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168590E5-C6C5-44A5-9C28-E0516B919B26}"/>
                </a:ext>
              </a:extLst>
            </p:cNvPr>
            <p:cNvSpPr/>
            <p:nvPr/>
          </p:nvSpPr>
          <p:spPr>
            <a:xfrm>
              <a:off x="591167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D7AA5261-59D2-4ED0-A2DA-395652A5C70D}"/>
                </a:ext>
              </a:extLst>
            </p:cNvPr>
            <p:cNvSpPr/>
            <p:nvPr/>
          </p:nvSpPr>
          <p:spPr>
            <a:xfrm>
              <a:off x="597082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AD9FFE92-A04B-4BE2-A938-B2675AE1E4A9}"/>
                </a:ext>
              </a:extLst>
            </p:cNvPr>
            <p:cNvSpPr/>
            <p:nvPr/>
          </p:nvSpPr>
          <p:spPr>
            <a:xfrm>
              <a:off x="6030073" y="312628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8 w 14097"/>
                <a:gd name="connsiteY1" fmla="*/ 14097 h 14097"/>
                <a:gd name="connsiteX2" fmla="*/ 0 w 14097"/>
                <a:gd name="connsiteY2" fmla="*/ 7049 h 14097"/>
                <a:gd name="connsiteX3" fmla="*/ 7048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9A2D6B82-69E6-428B-BF32-6ABF1DCBF39E}"/>
                </a:ext>
              </a:extLst>
            </p:cNvPr>
            <p:cNvSpPr/>
            <p:nvPr/>
          </p:nvSpPr>
          <p:spPr>
            <a:xfrm>
              <a:off x="6089224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E2391CDF-0046-492E-9224-705121E92BA6}"/>
                </a:ext>
              </a:extLst>
            </p:cNvPr>
            <p:cNvSpPr/>
            <p:nvPr/>
          </p:nvSpPr>
          <p:spPr>
            <a:xfrm>
              <a:off x="5734038" y="318543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4661FF79-5959-476B-8D56-5137DD91153A}"/>
                </a:ext>
              </a:extLst>
            </p:cNvPr>
            <p:cNvSpPr/>
            <p:nvPr/>
          </p:nvSpPr>
          <p:spPr>
            <a:xfrm>
              <a:off x="5793283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5DD68B4F-AD2D-48FC-A01D-0589F0B15BC9}"/>
                </a:ext>
              </a:extLst>
            </p:cNvPr>
            <p:cNvSpPr/>
            <p:nvPr/>
          </p:nvSpPr>
          <p:spPr>
            <a:xfrm>
              <a:off x="5852433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0CE2168C-1A33-414B-B7F0-9188533278AD}"/>
                </a:ext>
              </a:extLst>
            </p:cNvPr>
            <p:cNvSpPr/>
            <p:nvPr/>
          </p:nvSpPr>
          <p:spPr>
            <a:xfrm>
              <a:off x="591167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20A0A7DC-BC4D-4658-905C-14DBA34206DD}"/>
                </a:ext>
              </a:extLst>
            </p:cNvPr>
            <p:cNvSpPr/>
            <p:nvPr/>
          </p:nvSpPr>
          <p:spPr>
            <a:xfrm>
              <a:off x="597082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D9A197B0-B38E-4006-AE4C-5E1AFEE64B64}"/>
                </a:ext>
              </a:extLst>
            </p:cNvPr>
            <p:cNvSpPr/>
            <p:nvPr/>
          </p:nvSpPr>
          <p:spPr>
            <a:xfrm>
              <a:off x="6030074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911798F5-39E5-4F5D-A832-451D9B45AA39}"/>
                </a:ext>
              </a:extLst>
            </p:cNvPr>
            <p:cNvSpPr/>
            <p:nvPr/>
          </p:nvSpPr>
          <p:spPr>
            <a:xfrm>
              <a:off x="6089224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D9E60DA4-B7B2-4142-8B10-8414CFC3E4EE}"/>
                </a:ext>
              </a:extLst>
            </p:cNvPr>
            <p:cNvSpPr/>
            <p:nvPr/>
          </p:nvSpPr>
          <p:spPr>
            <a:xfrm>
              <a:off x="5734038" y="324467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ED4CCCD2-6559-45FB-B74C-7DD51F558905}"/>
                </a:ext>
              </a:extLst>
            </p:cNvPr>
            <p:cNvSpPr/>
            <p:nvPr/>
          </p:nvSpPr>
          <p:spPr>
            <a:xfrm>
              <a:off x="5793283" y="3244677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5DDC2BEF-F322-4173-A403-106EED2F9773}"/>
                </a:ext>
              </a:extLst>
            </p:cNvPr>
            <p:cNvSpPr/>
            <p:nvPr/>
          </p:nvSpPr>
          <p:spPr>
            <a:xfrm>
              <a:off x="5852433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9" name="Freeform: Shape 38">
              <a:extLst>
                <a:ext uri="{FF2B5EF4-FFF2-40B4-BE49-F238E27FC236}">
                  <a16:creationId xmlns:a16="http://schemas.microsoft.com/office/drawing/2014/main" id="{6611933B-49E7-46D2-88DB-CC46B84EA0BB}"/>
                </a:ext>
              </a:extLst>
            </p:cNvPr>
            <p:cNvSpPr/>
            <p:nvPr/>
          </p:nvSpPr>
          <p:spPr>
            <a:xfrm>
              <a:off x="591167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D26A659F-FEA4-4E9C-B74E-996BEF9BAF23}"/>
                </a:ext>
              </a:extLst>
            </p:cNvPr>
            <p:cNvSpPr/>
            <p:nvPr/>
          </p:nvSpPr>
          <p:spPr>
            <a:xfrm>
              <a:off x="597082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1" name="Freeform: Shape 40">
              <a:extLst>
                <a:ext uri="{FF2B5EF4-FFF2-40B4-BE49-F238E27FC236}">
                  <a16:creationId xmlns:a16="http://schemas.microsoft.com/office/drawing/2014/main" id="{3B7E01FF-EBD3-4B8F-9D28-2BEF788A1ECA}"/>
                </a:ext>
              </a:extLst>
            </p:cNvPr>
            <p:cNvSpPr/>
            <p:nvPr/>
          </p:nvSpPr>
          <p:spPr>
            <a:xfrm>
              <a:off x="6030073" y="324467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2" name="Freeform: Shape 41">
              <a:extLst>
                <a:ext uri="{FF2B5EF4-FFF2-40B4-BE49-F238E27FC236}">
                  <a16:creationId xmlns:a16="http://schemas.microsoft.com/office/drawing/2014/main" id="{3FCADC36-D67A-4261-A9F3-C82E3F961AB5}"/>
                </a:ext>
              </a:extLst>
            </p:cNvPr>
            <p:cNvSpPr/>
            <p:nvPr/>
          </p:nvSpPr>
          <p:spPr>
            <a:xfrm>
              <a:off x="6089224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3" name="Freeform: Shape 42">
              <a:extLst>
                <a:ext uri="{FF2B5EF4-FFF2-40B4-BE49-F238E27FC236}">
                  <a16:creationId xmlns:a16="http://schemas.microsoft.com/office/drawing/2014/main" id="{DBDB8408-0CFF-4820-9C69-EB049E017A8E}"/>
                </a:ext>
              </a:extLst>
            </p:cNvPr>
            <p:cNvSpPr/>
            <p:nvPr/>
          </p:nvSpPr>
          <p:spPr>
            <a:xfrm>
              <a:off x="5734038" y="330382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4" name="Freeform: Shape 43">
              <a:extLst>
                <a:ext uri="{FF2B5EF4-FFF2-40B4-BE49-F238E27FC236}">
                  <a16:creationId xmlns:a16="http://schemas.microsoft.com/office/drawing/2014/main" id="{180B22E1-999D-4EAE-8A3A-FB51E4D601FF}"/>
                </a:ext>
              </a:extLst>
            </p:cNvPr>
            <p:cNvSpPr/>
            <p:nvPr/>
          </p:nvSpPr>
          <p:spPr>
            <a:xfrm>
              <a:off x="579328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5" name="Freeform: Shape 44">
              <a:extLst>
                <a:ext uri="{FF2B5EF4-FFF2-40B4-BE49-F238E27FC236}">
                  <a16:creationId xmlns:a16="http://schemas.microsoft.com/office/drawing/2014/main" id="{C472FB3F-9113-40FB-B184-A41C3CDC8FAD}"/>
                </a:ext>
              </a:extLst>
            </p:cNvPr>
            <p:cNvSpPr/>
            <p:nvPr/>
          </p:nvSpPr>
          <p:spPr>
            <a:xfrm>
              <a:off x="5852433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6" name="Freeform: Shape 45">
              <a:extLst>
                <a:ext uri="{FF2B5EF4-FFF2-40B4-BE49-F238E27FC236}">
                  <a16:creationId xmlns:a16="http://schemas.microsoft.com/office/drawing/2014/main" id="{92A10ABE-BF04-45F7-8D84-7BBE9A34DC44}"/>
                </a:ext>
              </a:extLst>
            </p:cNvPr>
            <p:cNvSpPr/>
            <p:nvPr/>
          </p:nvSpPr>
          <p:spPr>
            <a:xfrm>
              <a:off x="591167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4B6CE03A-283C-4DDA-A450-BFD1FD41963B}"/>
                </a:ext>
              </a:extLst>
            </p:cNvPr>
            <p:cNvSpPr/>
            <p:nvPr/>
          </p:nvSpPr>
          <p:spPr>
            <a:xfrm>
              <a:off x="597082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8" name="Freeform: Shape 47">
              <a:extLst>
                <a:ext uri="{FF2B5EF4-FFF2-40B4-BE49-F238E27FC236}">
                  <a16:creationId xmlns:a16="http://schemas.microsoft.com/office/drawing/2014/main" id="{C8E8007A-8733-4C6C-B1FD-8DF1A6C1AF23}"/>
                </a:ext>
              </a:extLst>
            </p:cNvPr>
            <p:cNvSpPr/>
            <p:nvPr/>
          </p:nvSpPr>
          <p:spPr>
            <a:xfrm>
              <a:off x="603007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9" name="Freeform: Shape 48">
              <a:extLst>
                <a:ext uri="{FF2B5EF4-FFF2-40B4-BE49-F238E27FC236}">
                  <a16:creationId xmlns:a16="http://schemas.microsoft.com/office/drawing/2014/main" id="{BC57FD03-B434-4A33-AE85-95F31E63AE51}"/>
                </a:ext>
              </a:extLst>
            </p:cNvPr>
            <p:cNvSpPr/>
            <p:nvPr/>
          </p:nvSpPr>
          <p:spPr>
            <a:xfrm>
              <a:off x="608922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0" name="Freeform: Shape 49">
              <a:extLst>
                <a:ext uri="{FF2B5EF4-FFF2-40B4-BE49-F238E27FC236}">
                  <a16:creationId xmlns:a16="http://schemas.microsoft.com/office/drawing/2014/main" id="{E121A789-B48C-49DD-98FB-879911D2BA08}"/>
                </a:ext>
              </a:extLst>
            </p:cNvPr>
            <p:cNvSpPr/>
            <p:nvPr/>
          </p:nvSpPr>
          <p:spPr>
            <a:xfrm>
              <a:off x="5734038" y="3363074"/>
              <a:ext cx="14192" cy="14097"/>
            </a:xfrm>
            <a:custGeom>
              <a:avLst/>
              <a:gdLst>
                <a:gd name="connsiteX0" fmla="*/ 14192 w 14192"/>
                <a:gd name="connsiteY0" fmla="*/ 7048 h 14097"/>
                <a:gd name="connsiteX1" fmla="*/ 7144 w 14192"/>
                <a:gd name="connsiteY1" fmla="*/ 14097 h 14097"/>
                <a:gd name="connsiteX2" fmla="*/ 0 w 14192"/>
                <a:gd name="connsiteY2" fmla="*/ 7048 h 14097"/>
                <a:gd name="connsiteX3" fmla="*/ 7049 w 14192"/>
                <a:gd name="connsiteY3" fmla="*/ 0 h 14097"/>
                <a:gd name="connsiteX4" fmla="*/ 14192 w 14192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1" name="Freeform: Shape 50">
              <a:extLst>
                <a:ext uri="{FF2B5EF4-FFF2-40B4-BE49-F238E27FC236}">
                  <a16:creationId xmlns:a16="http://schemas.microsoft.com/office/drawing/2014/main" id="{3073C7CF-979E-4BEC-983D-3D8BBB37DF19}"/>
                </a:ext>
              </a:extLst>
            </p:cNvPr>
            <p:cNvSpPr/>
            <p:nvPr/>
          </p:nvSpPr>
          <p:spPr>
            <a:xfrm>
              <a:off x="5793283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7AD34EE0-D604-4366-86AC-0A827066E845}"/>
                </a:ext>
              </a:extLst>
            </p:cNvPr>
            <p:cNvSpPr/>
            <p:nvPr/>
          </p:nvSpPr>
          <p:spPr>
            <a:xfrm>
              <a:off x="5852433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3" name="Freeform: Shape 52">
              <a:extLst>
                <a:ext uri="{FF2B5EF4-FFF2-40B4-BE49-F238E27FC236}">
                  <a16:creationId xmlns:a16="http://schemas.microsoft.com/office/drawing/2014/main" id="{485F29D7-9277-414F-9BAD-29BFF7336A51}"/>
                </a:ext>
              </a:extLst>
            </p:cNvPr>
            <p:cNvSpPr/>
            <p:nvPr/>
          </p:nvSpPr>
          <p:spPr>
            <a:xfrm>
              <a:off x="591167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9A64418C-82A1-496D-B6FE-52CD0CD6CF1F}"/>
                </a:ext>
              </a:extLst>
            </p:cNvPr>
            <p:cNvSpPr/>
            <p:nvPr/>
          </p:nvSpPr>
          <p:spPr>
            <a:xfrm>
              <a:off x="597082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94D8AB15-4DC2-4740-946A-935B5528A6AA}"/>
                </a:ext>
              </a:extLst>
            </p:cNvPr>
            <p:cNvSpPr/>
            <p:nvPr/>
          </p:nvSpPr>
          <p:spPr>
            <a:xfrm>
              <a:off x="6030073" y="3363074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8 w 14097"/>
                <a:gd name="connsiteY1" fmla="*/ 14097 h 14097"/>
                <a:gd name="connsiteX2" fmla="*/ 0 w 14097"/>
                <a:gd name="connsiteY2" fmla="*/ 7048 h 14097"/>
                <a:gd name="connsiteX3" fmla="*/ 7048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6" name="Freeform: Shape 55">
              <a:extLst>
                <a:ext uri="{FF2B5EF4-FFF2-40B4-BE49-F238E27FC236}">
                  <a16:creationId xmlns:a16="http://schemas.microsoft.com/office/drawing/2014/main" id="{BF000FEC-BF88-43AA-991B-6D41B9D0AC97}"/>
                </a:ext>
              </a:extLst>
            </p:cNvPr>
            <p:cNvSpPr/>
            <p:nvPr/>
          </p:nvSpPr>
          <p:spPr>
            <a:xfrm>
              <a:off x="608922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330ACECF-61D6-4C22-AA82-C2BDD14F748B}"/>
                </a:ext>
              </a:extLst>
            </p:cNvPr>
            <p:cNvSpPr/>
            <p:nvPr/>
          </p:nvSpPr>
          <p:spPr>
            <a:xfrm>
              <a:off x="5734038" y="342222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8" name="Freeform: Shape 57">
              <a:extLst>
                <a:ext uri="{FF2B5EF4-FFF2-40B4-BE49-F238E27FC236}">
                  <a16:creationId xmlns:a16="http://schemas.microsoft.com/office/drawing/2014/main" id="{81713DD5-B976-4481-AFB1-4DF6E405F2F4}"/>
                </a:ext>
              </a:extLst>
            </p:cNvPr>
            <p:cNvSpPr/>
            <p:nvPr/>
          </p:nvSpPr>
          <p:spPr>
            <a:xfrm>
              <a:off x="579328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9" name="Freeform: Shape 58">
              <a:extLst>
                <a:ext uri="{FF2B5EF4-FFF2-40B4-BE49-F238E27FC236}">
                  <a16:creationId xmlns:a16="http://schemas.microsoft.com/office/drawing/2014/main" id="{BDED42A2-3A8B-4917-AA5F-4701CF55B06C}"/>
                </a:ext>
              </a:extLst>
            </p:cNvPr>
            <p:cNvSpPr/>
            <p:nvPr/>
          </p:nvSpPr>
          <p:spPr>
            <a:xfrm>
              <a:off x="5852433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41FA0359-2B30-4C28-B9E3-7B860F27F7AF}"/>
                </a:ext>
              </a:extLst>
            </p:cNvPr>
            <p:cNvSpPr/>
            <p:nvPr/>
          </p:nvSpPr>
          <p:spPr>
            <a:xfrm>
              <a:off x="591167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1" name="Freeform: Shape 60">
              <a:extLst>
                <a:ext uri="{FF2B5EF4-FFF2-40B4-BE49-F238E27FC236}">
                  <a16:creationId xmlns:a16="http://schemas.microsoft.com/office/drawing/2014/main" id="{08DB39A9-E0D4-4062-B61D-8F0291F9E262}"/>
                </a:ext>
              </a:extLst>
            </p:cNvPr>
            <p:cNvSpPr/>
            <p:nvPr/>
          </p:nvSpPr>
          <p:spPr>
            <a:xfrm>
              <a:off x="597082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2" name="Freeform: Shape 61">
              <a:extLst>
                <a:ext uri="{FF2B5EF4-FFF2-40B4-BE49-F238E27FC236}">
                  <a16:creationId xmlns:a16="http://schemas.microsoft.com/office/drawing/2014/main" id="{7DC486B3-544A-47B1-B863-6850F1E6CC26}"/>
                </a:ext>
              </a:extLst>
            </p:cNvPr>
            <p:cNvSpPr/>
            <p:nvPr/>
          </p:nvSpPr>
          <p:spPr>
            <a:xfrm>
              <a:off x="603007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3" name="Freeform: Shape 62">
              <a:extLst>
                <a:ext uri="{FF2B5EF4-FFF2-40B4-BE49-F238E27FC236}">
                  <a16:creationId xmlns:a16="http://schemas.microsoft.com/office/drawing/2014/main" id="{BBD7A989-1CD0-4707-94A2-D0DE6ABB4501}"/>
                </a:ext>
              </a:extLst>
            </p:cNvPr>
            <p:cNvSpPr/>
            <p:nvPr/>
          </p:nvSpPr>
          <p:spPr>
            <a:xfrm>
              <a:off x="608922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4" name="Freeform: Shape 63">
              <a:extLst>
                <a:ext uri="{FF2B5EF4-FFF2-40B4-BE49-F238E27FC236}">
                  <a16:creationId xmlns:a16="http://schemas.microsoft.com/office/drawing/2014/main" id="{4854C381-9625-44C6-B8C4-7A6E633427ED}"/>
                </a:ext>
              </a:extLst>
            </p:cNvPr>
            <p:cNvSpPr/>
            <p:nvPr/>
          </p:nvSpPr>
          <p:spPr>
            <a:xfrm>
              <a:off x="6148469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6953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5" name="Freeform: Shape 64">
              <a:extLst>
                <a:ext uri="{FF2B5EF4-FFF2-40B4-BE49-F238E27FC236}">
                  <a16:creationId xmlns:a16="http://schemas.microsoft.com/office/drawing/2014/main" id="{A87D99B0-2F49-44C3-80EA-BE31161CBD84}"/>
                </a:ext>
              </a:extLst>
            </p:cNvPr>
            <p:cNvSpPr/>
            <p:nvPr/>
          </p:nvSpPr>
          <p:spPr>
            <a:xfrm>
              <a:off x="620762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6" name="Freeform: Shape 65">
              <a:extLst>
                <a:ext uri="{FF2B5EF4-FFF2-40B4-BE49-F238E27FC236}">
                  <a16:creationId xmlns:a16="http://schemas.microsoft.com/office/drawing/2014/main" id="{A20E3370-A797-44AB-8EEB-028D67C302D5}"/>
                </a:ext>
              </a:extLst>
            </p:cNvPr>
            <p:cNvSpPr/>
            <p:nvPr/>
          </p:nvSpPr>
          <p:spPr>
            <a:xfrm>
              <a:off x="6266865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9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7" name="Freeform: Shape 66">
              <a:extLst>
                <a:ext uri="{FF2B5EF4-FFF2-40B4-BE49-F238E27FC236}">
                  <a16:creationId xmlns:a16="http://schemas.microsoft.com/office/drawing/2014/main" id="{2EEE4C8D-07ED-400A-A39C-9972431904D7}"/>
                </a:ext>
              </a:extLst>
            </p:cNvPr>
            <p:cNvSpPr/>
            <p:nvPr/>
          </p:nvSpPr>
          <p:spPr>
            <a:xfrm>
              <a:off x="632601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8" name="Freeform: Shape 67">
              <a:extLst>
                <a:ext uri="{FF2B5EF4-FFF2-40B4-BE49-F238E27FC236}">
                  <a16:creationId xmlns:a16="http://schemas.microsoft.com/office/drawing/2014/main" id="{CFB4C9CE-63F9-4607-A87D-FCC81E6C0440}"/>
                </a:ext>
              </a:extLst>
            </p:cNvPr>
            <p:cNvSpPr/>
            <p:nvPr/>
          </p:nvSpPr>
          <p:spPr>
            <a:xfrm>
              <a:off x="638526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9" name="Freeform: Shape 68">
              <a:extLst>
                <a:ext uri="{FF2B5EF4-FFF2-40B4-BE49-F238E27FC236}">
                  <a16:creationId xmlns:a16="http://schemas.microsoft.com/office/drawing/2014/main" id="{2BBCEC67-B22C-432E-88CC-32FBBE738F5C}"/>
                </a:ext>
              </a:extLst>
            </p:cNvPr>
            <p:cNvSpPr/>
            <p:nvPr/>
          </p:nvSpPr>
          <p:spPr>
            <a:xfrm>
              <a:off x="644441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981E4161-0852-4BB4-937E-CF542BE145F4}"/>
                </a:ext>
              </a:extLst>
            </p:cNvPr>
            <p:cNvSpPr/>
            <p:nvPr/>
          </p:nvSpPr>
          <p:spPr>
            <a:xfrm>
              <a:off x="6148469" y="3126281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1" name="Freeform: Shape 70">
              <a:extLst>
                <a:ext uri="{FF2B5EF4-FFF2-40B4-BE49-F238E27FC236}">
                  <a16:creationId xmlns:a16="http://schemas.microsoft.com/office/drawing/2014/main" id="{C3F4CDB4-B460-436F-8935-7256EC8D8277}"/>
                </a:ext>
              </a:extLst>
            </p:cNvPr>
            <p:cNvSpPr/>
            <p:nvPr/>
          </p:nvSpPr>
          <p:spPr>
            <a:xfrm>
              <a:off x="620762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73287381-4AC6-40FE-8B73-E5343B936CF6}"/>
                </a:ext>
              </a:extLst>
            </p:cNvPr>
            <p:cNvSpPr/>
            <p:nvPr/>
          </p:nvSpPr>
          <p:spPr>
            <a:xfrm>
              <a:off x="6266865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870CEB87-64E7-497A-9004-674EF56DB66B}"/>
                </a:ext>
              </a:extLst>
            </p:cNvPr>
            <p:cNvSpPr/>
            <p:nvPr/>
          </p:nvSpPr>
          <p:spPr>
            <a:xfrm>
              <a:off x="6326014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4" name="Freeform: Shape 73">
              <a:extLst>
                <a:ext uri="{FF2B5EF4-FFF2-40B4-BE49-F238E27FC236}">
                  <a16:creationId xmlns:a16="http://schemas.microsoft.com/office/drawing/2014/main" id="{AA83EE66-3B0A-40AA-B447-948D3629948E}"/>
                </a:ext>
              </a:extLst>
            </p:cNvPr>
            <p:cNvSpPr/>
            <p:nvPr/>
          </p:nvSpPr>
          <p:spPr>
            <a:xfrm>
              <a:off x="638526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73CE790E-1EBD-4FF2-ABA5-E9F9909B3C12}"/>
                </a:ext>
              </a:extLst>
            </p:cNvPr>
            <p:cNvSpPr/>
            <p:nvPr/>
          </p:nvSpPr>
          <p:spPr>
            <a:xfrm>
              <a:off x="6444410" y="312628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779390BB-7393-4A0C-A3C3-2F87CA36E507}"/>
                </a:ext>
              </a:extLst>
            </p:cNvPr>
            <p:cNvSpPr/>
            <p:nvPr/>
          </p:nvSpPr>
          <p:spPr>
            <a:xfrm>
              <a:off x="6148469" y="3185433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7" name="Freeform: Shape 76">
              <a:extLst>
                <a:ext uri="{FF2B5EF4-FFF2-40B4-BE49-F238E27FC236}">
                  <a16:creationId xmlns:a16="http://schemas.microsoft.com/office/drawing/2014/main" id="{51607083-A696-47D0-A23B-38DE4AFF7AC1}"/>
                </a:ext>
              </a:extLst>
            </p:cNvPr>
            <p:cNvSpPr/>
            <p:nvPr/>
          </p:nvSpPr>
          <p:spPr>
            <a:xfrm>
              <a:off x="620762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F4E8C456-7AE6-48DB-AB2B-2F5699DAE2B0}"/>
                </a:ext>
              </a:extLst>
            </p:cNvPr>
            <p:cNvSpPr/>
            <p:nvPr/>
          </p:nvSpPr>
          <p:spPr>
            <a:xfrm>
              <a:off x="6266865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5C66ABC1-18DB-4060-BE7C-ABA9F5341702}"/>
                </a:ext>
              </a:extLst>
            </p:cNvPr>
            <p:cNvSpPr/>
            <p:nvPr/>
          </p:nvSpPr>
          <p:spPr>
            <a:xfrm>
              <a:off x="6326014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0" name="Freeform: Shape 79">
              <a:extLst>
                <a:ext uri="{FF2B5EF4-FFF2-40B4-BE49-F238E27FC236}">
                  <a16:creationId xmlns:a16="http://schemas.microsoft.com/office/drawing/2014/main" id="{F602375B-D728-43C4-B0BB-6DC1BD80E85E}"/>
                </a:ext>
              </a:extLst>
            </p:cNvPr>
            <p:cNvSpPr/>
            <p:nvPr/>
          </p:nvSpPr>
          <p:spPr>
            <a:xfrm>
              <a:off x="638526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03F9707C-4543-44EB-BD69-F109896D901B}"/>
                </a:ext>
              </a:extLst>
            </p:cNvPr>
            <p:cNvSpPr/>
            <p:nvPr/>
          </p:nvSpPr>
          <p:spPr>
            <a:xfrm>
              <a:off x="6444410" y="3185432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662906B9-FB8C-4EB7-8A48-74429E0C9A41}"/>
                </a:ext>
              </a:extLst>
            </p:cNvPr>
            <p:cNvSpPr/>
            <p:nvPr/>
          </p:nvSpPr>
          <p:spPr>
            <a:xfrm>
              <a:off x="6148469" y="3244676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1CFD115B-47BE-4B12-B634-5D02E38AB3EA}"/>
                </a:ext>
              </a:extLst>
            </p:cNvPr>
            <p:cNvSpPr/>
            <p:nvPr/>
          </p:nvSpPr>
          <p:spPr>
            <a:xfrm>
              <a:off x="620762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4" name="Freeform: Shape 83">
              <a:extLst>
                <a:ext uri="{FF2B5EF4-FFF2-40B4-BE49-F238E27FC236}">
                  <a16:creationId xmlns:a16="http://schemas.microsoft.com/office/drawing/2014/main" id="{2E8D9F34-CDC5-4CBE-A13C-6A3756E5196A}"/>
                </a:ext>
              </a:extLst>
            </p:cNvPr>
            <p:cNvSpPr/>
            <p:nvPr/>
          </p:nvSpPr>
          <p:spPr>
            <a:xfrm>
              <a:off x="6266865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F85CC0FE-CB51-488B-BE41-682BC3109E28}"/>
                </a:ext>
              </a:extLst>
            </p:cNvPr>
            <p:cNvSpPr/>
            <p:nvPr/>
          </p:nvSpPr>
          <p:spPr>
            <a:xfrm>
              <a:off x="6326014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3169F838-03DE-4318-B3DA-EAD60079D3B0}"/>
                </a:ext>
              </a:extLst>
            </p:cNvPr>
            <p:cNvSpPr/>
            <p:nvPr/>
          </p:nvSpPr>
          <p:spPr>
            <a:xfrm>
              <a:off x="638526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A3409050-4729-4D3D-A5F1-2B9EE1DA1A0D}"/>
                </a:ext>
              </a:extLst>
            </p:cNvPr>
            <p:cNvSpPr/>
            <p:nvPr/>
          </p:nvSpPr>
          <p:spPr>
            <a:xfrm>
              <a:off x="6444410" y="324467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235D7858-91A3-4A37-8A44-2745C5CF51A9}"/>
                </a:ext>
              </a:extLst>
            </p:cNvPr>
            <p:cNvSpPr/>
            <p:nvPr/>
          </p:nvSpPr>
          <p:spPr>
            <a:xfrm>
              <a:off x="6148469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9" name="Freeform: Shape 88">
              <a:extLst>
                <a:ext uri="{FF2B5EF4-FFF2-40B4-BE49-F238E27FC236}">
                  <a16:creationId xmlns:a16="http://schemas.microsoft.com/office/drawing/2014/main" id="{ACE45589-6512-4E12-8AF2-58097C53410B}"/>
                </a:ext>
              </a:extLst>
            </p:cNvPr>
            <p:cNvSpPr/>
            <p:nvPr/>
          </p:nvSpPr>
          <p:spPr>
            <a:xfrm>
              <a:off x="620762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0" name="Freeform: Shape 89">
              <a:extLst>
                <a:ext uri="{FF2B5EF4-FFF2-40B4-BE49-F238E27FC236}">
                  <a16:creationId xmlns:a16="http://schemas.microsoft.com/office/drawing/2014/main" id="{7378472F-639B-4781-9C3D-9971CBE63381}"/>
                </a:ext>
              </a:extLst>
            </p:cNvPr>
            <p:cNvSpPr/>
            <p:nvPr/>
          </p:nvSpPr>
          <p:spPr>
            <a:xfrm>
              <a:off x="6266865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1" name="Freeform: Shape 90">
              <a:extLst>
                <a:ext uri="{FF2B5EF4-FFF2-40B4-BE49-F238E27FC236}">
                  <a16:creationId xmlns:a16="http://schemas.microsoft.com/office/drawing/2014/main" id="{203117FB-3A1E-45EA-9FD9-C55376718100}"/>
                </a:ext>
              </a:extLst>
            </p:cNvPr>
            <p:cNvSpPr/>
            <p:nvPr/>
          </p:nvSpPr>
          <p:spPr>
            <a:xfrm>
              <a:off x="632601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88FD6B76-8922-4326-B4EF-224D0F84C1F3}"/>
                </a:ext>
              </a:extLst>
            </p:cNvPr>
            <p:cNvSpPr/>
            <p:nvPr/>
          </p:nvSpPr>
          <p:spPr>
            <a:xfrm>
              <a:off x="638526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3" name="Freeform: Shape 92">
              <a:extLst>
                <a:ext uri="{FF2B5EF4-FFF2-40B4-BE49-F238E27FC236}">
                  <a16:creationId xmlns:a16="http://schemas.microsoft.com/office/drawing/2014/main" id="{20BD5AB4-F53C-41C7-A994-8C27AAC465C4}"/>
                </a:ext>
              </a:extLst>
            </p:cNvPr>
            <p:cNvSpPr/>
            <p:nvPr/>
          </p:nvSpPr>
          <p:spPr>
            <a:xfrm>
              <a:off x="644441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4" name="Freeform: Shape 93">
              <a:extLst>
                <a:ext uri="{FF2B5EF4-FFF2-40B4-BE49-F238E27FC236}">
                  <a16:creationId xmlns:a16="http://schemas.microsoft.com/office/drawing/2014/main" id="{5BF0B5EF-5225-434F-B111-6D27F4DEA52C}"/>
                </a:ext>
              </a:extLst>
            </p:cNvPr>
            <p:cNvSpPr/>
            <p:nvPr/>
          </p:nvSpPr>
          <p:spPr>
            <a:xfrm>
              <a:off x="6148469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5" name="Freeform: Shape 94">
              <a:extLst>
                <a:ext uri="{FF2B5EF4-FFF2-40B4-BE49-F238E27FC236}">
                  <a16:creationId xmlns:a16="http://schemas.microsoft.com/office/drawing/2014/main" id="{075C9704-75F3-4462-9D0A-71AA900E5BA2}"/>
                </a:ext>
              </a:extLst>
            </p:cNvPr>
            <p:cNvSpPr/>
            <p:nvPr/>
          </p:nvSpPr>
          <p:spPr>
            <a:xfrm>
              <a:off x="620762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6" name="Freeform: Shape 95">
              <a:extLst>
                <a:ext uri="{FF2B5EF4-FFF2-40B4-BE49-F238E27FC236}">
                  <a16:creationId xmlns:a16="http://schemas.microsoft.com/office/drawing/2014/main" id="{C95DF39F-F152-472F-8300-23665D5ECF8C}"/>
                </a:ext>
              </a:extLst>
            </p:cNvPr>
            <p:cNvSpPr/>
            <p:nvPr/>
          </p:nvSpPr>
          <p:spPr>
            <a:xfrm>
              <a:off x="6266865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7" name="Freeform: Shape 96">
              <a:extLst>
                <a:ext uri="{FF2B5EF4-FFF2-40B4-BE49-F238E27FC236}">
                  <a16:creationId xmlns:a16="http://schemas.microsoft.com/office/drawing/2014/main" id="{B230A2E4-CF3A-40B0-82D3-071FBBB4DC87}"/>
                </a:ext>
              </a:extLst>
            </p:cNvPr>
            <p:cNvSpPr/>
            <p:nvPr/>
          </p:nvSpPr>
          <p:spPr>
            <a:xfrm>
              <a:off x="632601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8" name="Freeform: Shape 97">
              <a:extLst>
                <a:ext uri="{FF2B5EF4-FFF2-40B4-BE49-F238E27FC236}">
                  <a16:creationId xmlns:a16="http://schemas.microsoft.com/office/drawing/2014/main" id="{14F4EFE1-9FAE-4B22-826B-08FBDCE9CC4B}"/>
                </a:ext>
              </a:extLst>
            </p:cNvPr>
            <p:cNvSpPr/>
            <p:nvPr/>
          </p:nvSpPr>
          <p:spPr>
            <a:xfrm>
              <a:off x="638526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9" name="Freeform: Shape 98">
              <a:extLst>
                <a:ext uri="{FF2B5EF4-FFF2-40B4-BE49-F238E27FC236}">
                  <a16:creationId xmlns:a16="http://schemas.microsoft.com/office/drawing/2014/main" id="{CDD6C517-57BE-46B7-8E72-C8C864024886}"/>
                </a:ext>
              </a:extLst>
            </p:cNvPr>
            <p:cNvSpPr/>
            <p:nvPr/>
          </p:nvSpPr>
          <p:spPr>
            <a:xfrm>
              <a:off x="6444410" y="3363074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0" name="Freeform: Shape 99">
              <a:extLst>
                <a:ext uri="{FF2B5EF4-FFF2-40B4-BE49-F238E27FC236}">
                  <a16:creationId xmlns:a16="http://schemas.microsoft.com/office/drawing/2014/main" id="{A3EB106C-FE6E-47B3-9C32-045FD059A5C7}"/>
                </a:ext>
              </a:extLst>
            </p:cNvPr>
            <p:cNvSpPr/>
            <p:nvPr/>
          </p:nvSpPr>
          <p:spPr>
            <a:xfrm>
              <a:off x="6148469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1" name="Freeform: Shape 100">
              <a:extLst>
                <a:ext uri="{FF2B5EF4-FFF2-40B4-BE49-F238E27FC236}">
                  <a16:creationId xmlns:a16="http://schemas.microsoft.com/office/drawing/2014/main" id="{CB4E8BF7-B94B-47BD-A9B5-AFF3570C76E0}"/>
                </a:ext>
              </a:extLst>
            </p:cNvPr>
            <p:cNvSpPr/>
            <p:nvPr/>
          </p:nvSpPr>
          <p:spPr>
            <a:xfrm>
              <a:off x="620762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2" name="Freeform: Shape 101">
              <a:extLst>
                <a:ext uri="{FF2B5EF4-FFF2-40B4-BE49-F238E27FC236}">
                  <a16:creationId xmlns:a16="http://schemas.microsoft.com/office/drawing/2014/main" id="{5A3A49C6-8C8C-42A9-AEAD-FE76067F839A}"/>
                </a:ext>
              </a:extLst>
            </p:cNvPr>
            <p:cNvSpPr/>
            <p:nvPr/>
          </p:nvSpPr>
          <p:spPr>
            <a:xfrm>
              <a:off x="6266865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3" name="Freeform: Shape 102">
              <a:extLst>
                <a:ext uri="{FF2B5EF4-FFF2-40B4-BE49-F238E27FC236}">
                  <a16:creationId xmlns:a16="http://schemas.microsoft.com/office/drawing/2014/main" id="{18892BBF-F46F-4DEA-8D34-3C538865B994}"/>
                </a:ext>
              </a:extLst>
            </p:cNvPr>
            <p:cNvSpPr/>
            <p:nvPr/>
          </p:nvSpPr>
          <p:spPr>
            <a:xfrm>
              <a:off x="632601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4" name="Freeform: Shape 103">
              <a:extLst>
                <a:ext uri="{FF2B5EF4-FFF2-40B4-BE49-F238E27FC236}">
                  <a16:creationId xmlns:a16="http://schemas.microsoft.com/office/drawing/2014/main" id="{42DBE679-46C1-4D6B-9190-B66FF7563ABF}"/>
                </a:ext>
              </a:extLst>
            </p:cNvPr>
            <p:cNvSpPr/>
            <p:nvPr/>
          </p:nvSpPr>
          <p:spPr>
            <a:xfrm>
              <a:off x="638526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5" name="Freeform: Shape 104">
              <a:extLst>
                <a:ext uri="{FF2B5EF4-FFF2-40B4-BE49-F238E27FC236}">
                  <a16:creationId xmlns:a16="http://schemas.microsoft.com/office/drawing/2014/main" id="{6D80698F-E689-4561-9B1A-1B8D313AEF01}"/>
                </a:ext>
              </a:extLst>
            </p:cNvPr>
            <p:cNvSpPr/>
            <p:nvPr/>
          </p:nvSpPr>
          <p:spPr>
            <a:xfrm>
              <a:off x="6444410" y="34222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6" name="Freeform: Shape 105">
              <a:extLst>
                <a:ext uri="{FF2B5EF4-FFF2-40B4-BE49-F238E27FC236}">
                  <a16:creationId xmlns:a16="http://schemas.microsoft.com/office/drawing/2014/main" id="{BED22A39-2211-4EAE-80B5-2A0800B3FBE7}"/>
                </a:ext>
              </a:extLst>
            </p:cNvPr>
            <p:cNvSpPr/>
            <p:nvPr/>
          </p:nvSpPr>
          <p:spPr>
            <a:xfrm>
              <a:off x="5734038" y="3481374"/>
              <a:ext cx="14192" cy="14096"/>
            </a:xfrm>
            <a:custGeom>
              <a:avLst/>
              <a:gdLst>
                <a:gd name="connsiteX0" fmla="*/ 14192 w 14192"/>
                <a:gd name="connsiteY0" fmla="*/ 7049 h 14096"/>
                <a:gd name="connsiteX1" fmla="*/ 7144 w 14192"/>
                <a:gd name="connsiteY1" fmla="*/ 14097 h 14096"/>
                <a:gd name="connsiteX2" fmla="*/ 0 w 14192"/>
                <a:gd name="connsiteY2" fmla="*/ 7049 h 14096"/>
                <a:gd name="connsiteX3" fmla="*/ 7049 w 14192"/>
                <a:gd name="connsiteY3" fmla="*/ 0 h 14096"/>
                <a:gd name="connsiteX4" fmla="*/ 14192 w 14192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1049"/>
                    <a:pt x="0" y="7049"/>
                  </a:cubicBezTo>
                  <a:cubicBezTo>
                    <a:pt x="0" y="3048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7" name="Freeform: Shape 106">
              <a:extLst>
                <a:ext uri="{FF2B5EF4-FFF2-40B4-BE49-F238E27FC236}">
                  <a16:creationId xmlns:a16="http://schemas.microsoft.com/office/drawing/2014/main" id="{D52B1A57-3DF6-4349-8A94-F1CA8F79E912}"/>
                </a:ext>
              </a:extLst>
            </p:cNvPr>
            <p:cNvSpPr/>
            <p:nvPr/>
          </p:nvSpPr>
          <p:spPr>
            <a:xfrm>
              <a:off x="5793283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8" name="Freeform: Shape 107">
              <a:extLst>
                <a:ext uri="{FF2B5EF4-FFF2-40B4-BE49-F238E27FC236}">
                  <a16:creationId xmlns:a16="http://schemas.microsoft.com/office/drawing/2014/main" id="{A3DDACCC-9A89-4A3E-8B8B-D3C062EA0A8C}"/>
                </a:ext>
              </a:extLst>
            </p:cNvPr>
            <p:cNvSpPr/>
            <p:nvPr/>
          </p:nvSpPr>
          <p:spPr>
            <a:xfrm>
              <a:off x="5852433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9" name="Freeform: Shape 108">
              <a:extLst>
                <a:ext uri="{FF2B5EF4-FFF2-40B4-BE49-F238E27FC236}">
                  <a16:creationId xmlns:a16="http://schemas.microsoft.com/office/drawing/2014/main" id="{DCFB23EC-77E1-454E-89A8-A9505579EA61}"/>
                </a:ext>
              </a:extLst>
            </p:cNvPr>
            <p:cNvSpPr/>
            <p:nvPr/>
          </p:nvSpPr>
          <p:spPr>
            <a:xfrm>
              <a:off x="591167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0" name="Freeform: Shape 109">
              <a:extLst>
                <a:ext uri="{FF2B5EF4-FFF2-40B4-BE49-F238E27FC236}">
                  <a16:creationId xmlns:a16="http://schemas.microsoft.com/office/drawing/2014/main" id="{D311997D-5BCF-4D6F-9DA6-0A785957477B}"/>
                </a:ext>
              </a:extLst>
            </p:cNvPr>
            <p:cNvSpPr/>
            <p:nvPr/>
          </p:nvSpPr>
          <p:spPr>
            <a:xfrm>
              <a:off x="597082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1" name="Freeform: Shape 110">
              <a:extLst>
                <a:ext uri="{FF2B5EF4-FFF2-40B4-BE49-F238E27FC236}">
                  <a16:creationId xmlns:a16="http://schemas.microsoft.com/office/drawing/2014/main" id="{07840B74-C9E0-4A04-96FF-AA02BCFDB02B}"/>
                </a:ext>
              </a:extLst>
            </p:cNvPr>
            <p:cNvSpPr/>
            <p:nvPr/>
          </p:nvSpPr>
          <p:spPr>
            <a:xfrm>
              <a:off x="6030074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2" name="Freeform: Shape 111">
              <a:extLst>
                <a:ext uri="{FF2B5EF4-FFF2-40B4-BE49-F238E27FC236}">
                  <a16:creationId xmlns:a16="http://schemas.microsoft.com/office/drawing/2014/main" id="{87D3E292-5664-4793-BA90-21852910B63B}"/>
                </a:ext>
              </a:extLst>
            </p:cNvPr>
            <p:cNvSpPr/>
            <p:nvPr/>
          </p:nvSpPr>
          <p:spPr>
            <a:xfrm>
              <a:off x="6089224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3" name="Freeform: Shape 112">
              <a:extLst>
                <a:ext uri="{FF2B5EF4-FFF2-40B4-BE49-F238E27FC236}">
                  <a16:creationId xmlns:a16="http://schemas.microsoft.com/office/drawing/2014/main" id="{8C9E486E-3CA3-415B-8234-7C6636CD49CC}"/>
                </a:ext>
              </a:extLst>
            </p:cNvPr>
            <p:cNvSpPr/>
            <p:nvPr/>
          </p:nvSpPr>
          <p:spPr>
            <a:xfrm>
              <a:off x="5734038" y="354062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4" name="Freeform: Shape 113">
              <a:extLst>
                <a:ext uri="{FF2B5EF4-FFF2-40B4-BE49-F238E27FC236}">
                  <a16:creationId xmlns:a16="http://schemas.microsoft.com/office/drawing/2014/main" id="{C4A1881C-F2E0-4A98-9531-830ED84695BB}"/>
                </a:ext>
              </a:extLst>
            </p:cNvPr>
            <p:cNvSpPr/>
            <p:nvPr/>
          </p:nvSpPr>
          <p:spPr>
            <a:xfrm>
              <a:off x="5793283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5" name="Freeform: Shape 114">
              <a:extLst>
                <a:ext uri="{FF2B5EF4-FFF2-40B4-BE49-F238E27FC236}">
                  <a16:creationId xmlns:a16="http://schemas.microsoft.com/office/drawing/2014/main" id="{9617FDA1-12E1-49C5-98B3-CF0EC51D3E8C}"/>
                </a:ext>
              </a:extLst>
            </p:cNvPr>
            <p:cNvSpPr/>
            <p:nvPr/>
          </p:nvSpPr>
          <p:spPr>
            <a:xfrm>
              <a:off x="5852433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6" name="Freeform: Shape 115">
              <a:extLst>
                <a:ext uri="{FF2B5EF4-FFF2-40B4-BE49-F238E27FC236}">
                  <a16:creationId xmlns:a16="http://schemas.microsoft.com/office/drawing/2014/main" id="{CE736797-BBA8-488E-9B8E-96141B31F87E}"/>
                </a:ext>
              </a:extLst>
            </p:cNvPr>
            <p:cNvSpPr/>
            <p:nvPr/>
          </p:nvSpPr>
          <p:spPr>
            <a:xfrm>
              <a:off x="591167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7" name="Freeform: Shape 116">
              <a:extLst>
                <a:ext uri="{FF2B5EF4-FFF2-40B4-BE49-F238E27FC236}">
                  <a16:creationId xmlns:a16="http://schemas.microsoft.com/office/drawing/2014/main" id="{C73D3F27-0A3D-4BF0-A29C-838DEB935C45}"/>
                </a:ext>
              </a:extLst>
            </p:cNvPr>
            <p:cNvSpPr/>
            <p:nvPr/>
          </p:nvSpPr>
          <p:spPr>
            <a:xfrm>
              <a:off x="597082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8" name="Freeform: Shape 117">
              <a:extLst>
                <a:ext uri="{FF2B5EF4-FFF2-40B4-BE49-F238E27FC236}">
                  <a16:creationId xmlns:a16="http://schemas.microsoft.com/office/drawing/2014/main" id="{AA1FF25D-1187-4216-AD04-F69565C8BCC7}"/>
                </a:ext>
              </a:extLst>
            </p:cNvPr>
            <p:cNvSpPr/>
            <p:nvPr/>
          </p:nvSpPr>
          <p:spPr>
            <a:xfrm>
              <a:off x="6030074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9" name="Freeform: Shape 118">
              <a:extLst>
                <a:ext uri="{FF2B5EF4-FFF2-40B4-BE49-F238E27FC236}">
                  <a16:creationId xmlns:a16="http://schemas.microsoft.com/office/drawing/2014/main" id="{D3F96302-FE92-4A2E-9414-DC957DF770C9}"/>
                </a:ext>
              </a:extLst>
            </p:cNvPr>
            <p:cNvSpPr/>
            <p:nvPr/>
          </p:nvSpPr>
          <p:spPr>
            <a:xfrm>
              <a:off x="6089224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0" name="Freeform: Shape 119">
              <a:extLst>
                <a:ext uri="{FF2B5EF4-FFF2-40B4-BE49-F238E27FC236}">
                  <a16:creationId xmlns:a16="http://schemas.microsoft.com/office/drawing/2014/main" id="{346FC647-7685-4E4E-9B52-786EA9A156F7}"/>
                </a:ext>
              </a:extLst>
            </p:cNvPr>
            <p:cNvSpPr/>
            <p:nvPr/>
          </p:nvSpPr>
          <p:spPr>
            <a:xfrm>
              <a:off x="5734038" y="359977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1" name="Freeform: Shape 120">
              <a:extLst>
                <a:ext uri="{FF2B5EF4-FFF2-40B4-BE49-F238E27FC236}">
                  <a16:creationId xmlns:a16="http://schemas.microsoft.com/office/drawing/2014/main" id="{1BF63F78-A1EF-4B61-A6AA-C0362F554376}"/>
                </a:ext>
              </a:extLst>
            </p:cNvPr>
            <p:cNvSpPr/>
            <p:nvPr/>
          </p:nvSpPr>
          <p:spPr>
            <a:xfrm>
              <a:off x="579328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2" name="Freeform: Shape 121">
              <a:extLst>
                <a:ext uri="{FF2B5EF4-FFF2-40B4-BE49-F238E27FC236}">
                  <a16:creationId xmlns:a16="http://schemas.microsoft.com/office/drawing/2014/main" id="{CED61726-4F2E-450C-AEE9-72871D6855C6}"/>
                </a:ext>
              </a:extLst>
            </p:cNvPr>
            <p:cNvSpPr/>
            <p:nvPr/>
          </p:nvSpPr>
          <p:spPr>
            <a:xfrm>
              <a:off x="5852433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3" name="Freeform: Shape 122">
              <a:extLst>
                <a:ext uri="{FF2B5EF4-FFF2-40B4-BE49-F238E27FC236}">
                  <a16:creationId xmlns:a16="http://schemas.microsoft.com/office/drawing/2014/main" id="{57E8AD24-B31D-454E-B2C8-33B7FAAB9F61}"/>
                </a:ext>
              </a:extLst>
            </p:cNvPr>
            <p:cNvSpPr/>
            <p:nvPr/>
          </p:nvSpPr>
          <p:spPr>
            <a:xfrm>
              <a:off x="591167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4" name="Freeform: Shape 123">
              <a:extLst>
                <a:ext uri="{FF2B5EF4-FFF2-40B4-BE49-F238E27FC236}">
                  <a16:creationId xmlns:a16="http://schemas.microsoft.com/office/drawing/2014/main" id="{AA46020A-35C3-4894-A14C-D58A6DDFF9BE}"/>
                </a:ext>
              </a:extLst>
            </p:cNvPr>
            <p:cNvSpPr/>
            <p:nvPr/>
          </p:nvSpPr>
          <p:spPr>
            <a:xfrm>
              <a:off x="597082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5" name="Freeform: Shape 124">
              <a:extLst>
                <a:ext uri="{FF2B5EF4-FFF2-40B4-BE49-F238E27FC236}">
                  <a16:creationId xmlns:a16="http://schemas.microsoft.com/office/drawing/2014/main" id="{8E785BAB-0F71-4BAB-8D7C-4C2BF12728C4}"/>
                </a:ext>
              </a:extLst>
            </p:cNvPr>
            <p:cNvSpPr/>
            <p:nvPr/>
          </p:nvSpPr>
          <p:spPr>
            <a:xfrm>
              <a:off x="603007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6" name="Freeform: Shape 125">
              <a:extLst>
                <a:ext uri="{FF2B5EF4-FFF2-40B4-BE49-F238E27FC236}">
                  <a16:creationId xmlns:a16="http://schemas.microsoft.com/office/drawing/2014/main" id="{D1753E06-E6F0-4D65-BC47-0E47F399F448}"/>
                </a:ext>
              </a:extLst>
            </p:cNvPr>
            <p:cNvSpPr/>
            <p:nvPr/>
          </p:nvSpPr>
          <p:spPr>
            <a:xfrm>
              <a:off x="6089224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7" name="Freeform: Shape 126">
              <a:extLst>
                <a:ext uri="{FF2B5EF4-FFF2-40B4-BE49-F238E27FC236}">
                  <a16:creationId xmlns:a16="http://schemas.microsoft.com/office/drawing/2014/main" id="{E77E25CE-9710-4B73-AD5E-49A4DA075D23}"/>
                </a:ext>
              </a:extLst>
            </p:cNvPr>
            <p:cNvSpPr/>
            <p:nvPr/>
          </p:nvSpPr>
          <p:spPr>
            <a:xfrm>
              <a:off x="5734037" y="365901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8" name="Freeform: Shape 127">
              <a:extLst>
                <a:ext uri="{FF2B5EF4-FFF2-40B4-BE49-F238E27FC236}">
                  <a16:creationId xmlns:a16="http://schemas.microsoft.com/office/drawing/2014/main" id="{4281B070-7790-498A-BE64-AD6A8EED8C0C}"/>
                </a:ext>
              </a:extLst>
            </p:cNvPr>
            <p:cNvSpPr/>
            <p:nvPr/>
          </p:nvSpPr>
          <p:spPr>
            <a:xfrm>
              <a:off x="5793282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9" name="Freeform: Shape 128">
              <a:extLst>
                <a:ext uri="{FF2B5EF4-FFF2-40B4-BE49-F238E27FC236}">
                  <a16:creationId xmlns:a16="http://schemas.microsoft.com/office/drawing/2014/main" id="{BDEA3D1C-E147-472E-85DA-E8AEB7644764}"/>
                </a:ext>
              </a:extLst>
            </p:cNvPr>
            <p:cNvSpPr/>
            <p:nvPr/>
          </p:nvSpPr>
          <p:spPr>
            <a:xfrm>
              <a:off x="5852432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0" name="Freeform: Shape 129">
              <a:extLst>
                <a:ext uri="{FF2B5EF4-FFF2-40B4-BE49-F238E27FC236}">
                  <a16:creationId xmlns:a16="http://schemas.microsoft.com/office/drawing/2014/main" id="{08B4F711-6F99-4E44-88A4-8345F466B2B3}"/>
                </a:ext>
              </a:extLst>
            </p:cNvPr>
            <p:cNvSpPr/>
            <p:nvPr/>
          </p:nvSpPr>
          <p:spPr>
            <a:xfrm>
              <a:off x="591167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1" name="Freeform: Shape 130">
              <a:extLst>
                <a:ext uri="{FF2B5EF4-FFF2-40B4-BE49-F238E27FC236}">
                  <a16:creationId xmlns:a16="http://schemas.microsoft.com/office/drawing/2014/main" id="{0401F175-D0DF-4BCA-9BE2-B992286B1593}"/>
                </a:ext>
              </a:extLst>
            </p:cNvPr>
            <p:cNvSpPr/>
            <p:nvPr/>
          </p:nvSpPr>
          <p:spPr>
            <a:xfrm>
              <a:off x="597082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2" name="Freeform: Shape 131">
              <a:extLst>
                <a:ext uri="{FF2B5EF4-FFF2-40B4-BE49-F238E27FC236}">
                  <a16:creationId xmlns:a16="http://schemas.microsoft.com/office/drawing/2014/main" id="{72BED0ED-50C5-4726-B1B3-F7B58DD4C255}"/>
                </a:ext>
              </a:extLst>
            </p:cNvPr>
            <p:cNvSpPr/>
            <p:nvPr/>
          </p:nvSpPr>
          <p:spPr>
            <a:xfrm>
              <a:off x="6030073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3" name="Freeform: Shape 132">
              <a:extLst>
                <a:ext uri="{FF2B5EF4-FFF2-40B4-BE49-F238E27FC236}">
                  <a16:creationId xmlns:a16="http://schemas.microsoft.com/office/drawing/2014/main" id="{8D624348-F503-4817-9CA8-09F43150C5BB}"/>
                </a:ext>
              </a:extLst>
            </p:cNvPr>
            <p:cNvSpPr/>
            <p:nvPr/>
          </p:nvSpPr>
          <p:spPr>
            <a:xfrm>
              <a:off x="6089224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4" name="Freeform: Shape 133">
              <a:extLst>
                <a:ext uri="{FF2B5EF4-FFF2-40B4-BE49-F238E27FC236}">
                  <a16:creationId xmlns:a16="http://schemas.microsoft.com/office/drawing/2014/main" id="{E05DE4EB-7FC0-45E8-A5A4-FE0C12A4D23C}"/>
                </a:ext>
              </a:extLst>
            </p:cNvPr>
            <p:cNvSpPr/>
            <p:nvPr/>
          </p:nvSpPr>
          <p:spPr>
            <a:xfrm>
              <a:off x="5734039" y="371816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5" name="Freeform: Shape 134">
              <a:extLst>
                <a:ext uri="{FF2B5EF4-FFF2-40B4-BE49-F238E27FC236}">
                  <a16:creationId xmlns:a16="http://schemas.microsoft.com/office/drawing/2014/main" id="{380D6E47-DFA0-49F8-B8AC-45BECE747D45}"/>
                </a:ext>
              </a:extLst>
            </p:cNvPr>
            <p:cNvSpPr/>
            <p:nvPr/>
          </p:nvSpPr>
          <p:spPr>
            <a:xfrm>
              <a:off x="579328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6" name="Freeform: Shape 135">
              <a:extLst>
                <a:ext uri="{FF2B5EF4-FFF2-40B4-BE49-F238E27FC236}">
                  <a16:creationId xmlns:a16="http://schemas.microsoft.com/office/drawing/2014/main" id="{B0355008-C2C8-4091-A461-DEDD212620A4}"/>
                </a:ext>
              </a:extLst>
            </p:cNvPr>
            <p:cNvSpPr/>
            <p:nvPr/>
          </p:nvSpPr>
          <p:spPr>
            <a:xfrm>
              <a:off x="5852434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7" name="Freeform: Shape 136">
              <a:extLst>
                <a:ext uri="{FF2B5EF4-FFF2-40B4-BE49-F238E27FC236}">
                  <a16:creationId xmlns:a16="http://schemas.microsoft.com/office/drawing/2014/main" id="{3A070C1D-423C-45EC-BABD-2AB764379E9B}"/>
                </a:ext>
              </a:extLst>
            </p:cNvPr>
            <p:cNvSpPr/>
            <p:nvPr/>
          </p:nvSpPr>
          <p:spPr>
            <a:xfrm>
              <a:off x="591167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8" name="Freeform: Shape 137">
              <a:extLst>
                <a:ext uri="{FF2B5EF4-FFF2-40B4-BE49-F238E27FC236}">
                  <a16:creationId xmlns:a16="http://schemas.microsoft.com/office/drawing/2014/main" id="{ED6D6F88-6E0D-43A8-A572-C2A45D7E6D76}"/>
                </a:ext>
              </a:extLst>
            </p:cNvPr>
            <p:cNvSpPr/>
            <p:nvPr/>
          </p:nvSpPr>
          <p:spPr>
            <a:xfrm>
              <a:off x="597082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9" name="Freeform: Shape 138">
              <a:extLst>
                <a:ext uri="{FF2B5EF4-FFF2-40B4-BE49-F238E27FC236}">
                  <a16:creationId xmlns:a16="http://schemas.microsoft.com/office/drawing/2014/main" id="{C7435BDD-8A00-43E8-B980-6745E1F84244}"/>
                </a:ext>
              </a:extLst>
            </p:cNvPr>
            <p:cNvSpPr/>
            <p:nvPr/>
          </p:nvSpPr>
          <p:spPr>
            <a:xfrm>
              <a:off x="603007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0" name="Freeform: Shape 139">
              <a:extLst>
                <a:ext uri="{FF2B5EF4-FFF2-40B4-BE49-F238E27FC236}">
                  <a16:creationId xmlns:a16="http://schemas.microsoft.com/office/drawing/2014/main" id="{6B652F89-76D1-41E7-92CB-9A456A09BDA1}"/>
                </a:ext>
              </a:extLst>
            </p:cNvPr>
            <p:cNvSpPr/>
            <p:nvPr/>
          </p:nvSpPr>
          <p:spPr>
            <a:xfrm>
              <a:off x="6089225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1" name="Freeform: Shape 140">
              <a:extLst>
                <a:ext uri="{FF2B5EF4-FFF2-40B4-BE49-F238E27FC236}">
                  <a16:creationId xmlns:a16="http://schemas.microsoft.com/office/drawing/2014/main" id="{105F5D2E-BDFE-4F13-82B3-12B50A630D02}"/>
                </a:ext>
              </a:extLst>
            </p:cNvPr>
            <p:cNvSpPr/>
            <p:nvPr/>
          </p:nvSpPr>
          <p:spPr>
            <a:xfrm>
              <a:off x="5734040" y="377741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2" name="Freeform: Shape 141">
              <a:extLst>
                <a:ext uri="{FF2B5EF4-FFF2-40B4-BE49-F238E27FC236}">
                  <a16:creationId xmlns:a16="http://schemas.microsoft.com/office/drawing/2014/main" id="{3A273CB3-FB72-46BE-AD13-7FA701AEE95A}"/>
                </a:ext>
              </a:extLst>
            </p:cNvPr>
            <p:cNvSpPr/>
            <p:nvPr/>
          </p:nvSpPr>
          <p:spPr>
            <a:xfrm>
              <a:off x="5793285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3" name="Freeform: Shape 142">
              <a:extLst>
                <a:ext uri="{FF2B5EF4-FFF2-40B4-BE49-F238E27FC236}">
                  <a16:creationId xmlns:a16="http://schemas.microsoft.com/office/drawing/2014/main" id="{89CE35BE-CE0C-4893-B2C6-50678CC06FB2}"/>
                </a:ext>
              </a:extLst>
            </p:cNvPr>
            <p:cNvSpPr/>
            <p:nvPr/>
          </p:nvSpPr>
          <p:spPr>
            <a:xfrm>
              <a:off x="5852436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4" name="Freeform: Shape 143">
              <a:extLst>
                <a:ext uri="{FF2B5EF4-FFF2-40B4-BE49-F238E27FC236}">
                  <a16:creationId xmlns:a16="http://schemas.microsoft.com/office/drawing/2014/main" id="{48971D8C-C4B7-44D5-9AB4-858D5301EC31}"/>
                </a:ext>
              </a:extLst>
            </p:cNvPr>
            <p:cNvSpPr/>
            <p:nvPr/>
          </p:nvSpPr>
          <p:spPr>
            <a:xfrm>
              <a:off x="5911683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5" name="Freeform: Shape 144">
              <a:extLst>
                <a:ext uri="{FF2B5EF4-FFF2-40B4-BE49-F238E27FC236}">
                  <a16:creationId xmlns:a16="http://schemas.microsoft.com/office/drawing/2014/main" id="{5ACEE734-6DD7-46E2-A1A9-CEE34EDE6647}"/>
                </a:ext>
              </a:extLst>
            </p:cNvPr>
            <p:cNvSpPr/>
            <p:nvPr/>
          </p:nvSpPr>
          <p:spPr>
            <a:xfrm>
              <a:off x="5970835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6" name="Freeform: Shape 145">
              <a:extLst>
                <a:ext uri="{FF2B5EF4-FFF2-40B4-BE49-F238E27FC236}">
                  <a16:creationId xmlns:a16="http://schemas.microsoft.com/office/drawing/2014/main" id="{0740BF61-C964-49F9-AA06-1BAA78F8A1F2}"/>
                </a:ext>
              </a:extLst>
            </p:cNvPr>
            <p:cNvSpPr/>
            <p:nvPr/>
          </p:nvSpPr>
          <p:spPr>
            <a:xfrm>
              <a:off x="6030082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7" name="Freeform: Shape 146">
              <a:extLst>
                <a:ext uri="{FF2B5EF4-FFF2-40B4-BE49-F238E27FC236}">
                  <a16:creationId xmlns:a16="http://schemas.microsoft.com/office/drawing/2014/main" id="{17A8C672-80A0-4CB1-9A69-285E6E2B8354}"/>
                </a:ext>
              </a:extLst>
            </p:cNvPr>
            <p:cNvSpPr/>
            <p:nvPr/>
          </p:nvSpPr>
          <p:spPr>
            <a:xfrm>
              <a:off x="6089231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8" name="Freeform: Shape 147">
              <a:extLst>
                <a:ext uri="{FF2B5EF4-FFF2-40B4-BE49-F238E27FC236}">
                  <a16:creationId xmlns:a16="http://schemas.microsoft.com/office/drawing/2014/main" id="{8ED5360A-4B30-4716-A288-DC492291B700}"/>
                </a:ext>
              </a:extLst>
            </p:cNvPr>
            <p:cNvSpPr/>
            <p:nvPr/>
          </p:nvSpPr>
          <p:spPr>
            <a:xfrm>
              <a:off x="6148476" y="3481374"/>
              <a:ext cx="14097" cy="14096"/>
            </a:xfrm>
            <a:custGeom>
              <a:avLst/>
              <a:gdLst>
                <a:gd name="connsiteX0" fmla="*/ 14097 w 14097"/>
                <a:gd name="connsiteY0" fmla="*/ 7049 h 14096"/>
                <a:gd name="connsiteX1" fmla="*/ 7049 w 14097"/>
                <a:gd name="connsiteY1" fmla="*/ 14097 h 14096"/>
                <a:gd name="connsiteX2" fmla="*/ 0 w 14097"/>
                <a:gd name="connsiteY2" fmla="*/ 7049 h 14096"/>
                <a:gd name="connsiteX3" fmla="*/ 7049 w 14097"/>
                <a:gd name="connsiteY3" fmla="*/ 0 h 14096"/>
                <a:gd name="connsiteX4" fmla="*/ 14097 w 14097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9" name="Freeform: Shape 148">
              <a:extLst>
                <a:ext uri="{FF2B5EF4-FFF2-40B4-BE49-F238E27FC236}">
                  <a16:creationId xmlns:a16="http://schemas.microsoft.com/office/drawing/2014/main" id="{64D4DB77-3361-44E4-85D9-73E2952D1A1C}"/>
                </a:ext>
              </a:extLst>
            </p:cNvPr>
            <p:cNvSpPr/>
            <p:nvPr/>
          </p:nvSpPr>
          <p:spPr>
            <a:xfrm>
              <a:off x="6207627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0" name="Freeform: Shape 149">
              <a:extLst>
                <a:ext uri="{FF2B5EF4-FFF2-40B4-BE49-F238E27FC236}">
                  <a16:creationId xmlns:a16="http://schemas.microsoft.com/office/drawing/2014/main" id="{B87FFE29-EEE8-410A-B16D-A39D63B65DBD}"/>
                </a:ext>
              </a:extLst>
            </p:cNvPr>
            <p:cNvSpPr/>
            <p:nvPr/>
          </p:nvSpPr>
          <p:spPr>
            <a:xfrm>
              <a:off x="626687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9 w 14096"/>
                <a:gd name="connsiteY1" fmla="*/ 14097 h 14096"/>
                <a:gd name="connsiteX2" fmla="*/ 0 w 14096"/>
                <a:gd name="connsiteY2" fmla="*/ 7049 h 14096"/>
                <a:gd name="connsiteX3" fmla="*/ 7049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1" name="Freeform: Shape 150">
              <a:extLst>
                <a:ext uri="{FF2B5EF4-FFF2-40B4-BE49-F238E27FC236}">
                  <a16:creationId xmlns:a16="http://schemas.microsoft.com/office/drawing/2014/main" id="{7FFB4B78-2AC0-4AF4-8508-25122AC6DC06}"/>
                </a:ext>
              </a:extLst>
            </p:cNvPr>
            <p:cNvSpPr/>
            <p:nvPr/>
          </p:nvSpPr>
          <p:spPr>
            <a:xfrm>
              <a:off x="632602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2" name="Freeform: Shape 151">
              <a:extLst>
                <a:ext uri="{FF2B5EF4-FFF2-40B4-BE49-F238E27FC236}">
                  <a16:creationId xmlns:a16="http://schemas.microsoft.com/office/drawing/2014/main" id="{4BDB7689-92D1-48E9-8290-59C80C654419}"/>
                </a:ext>
              </a:extLst>
            </p:cNvPr>
            <p:cNvSpPr/>
            <p:nvPr/>
          </p:nvSpPr>
          <p:spPr>
            <a:xfrm>
              <a:off x="638526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3" name="Freeform: Shape 152">
              <a:extLst>
                <a:ext uri="{FF2B5EF4-FFF2-40B4-BE49-F238E27FC236}">
                  <a16:creationId xmlns:a16="http://schemas.microsoft.com/office/drawing/2014/main" id="{3A45B0ED-6D49-4BC2-A8C6-DCB8C47309D6}"/>
                </a:ext>
              </a:extLst>
            </p:cNvPr>
            <p:cNvSpPr/>
            <p:nvPr/>
          </p:nvSpPr>
          <p:spPr>
            <a:xfrm>
              <a:off x="6444417" y="348137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4" name="Freeform: Shape 153">
              <a:extLst>
                <a:ext uri="{FF2B5EF4-FFF2-40B4-BE49-F238E27FC236}">
                  <a16:creationId xmlns:a16="http://schemas.microsoft.com/office/drawing/2014/main" id="{4F2277B0-CA2C-4C4D-886E-A8BB5C3A6F52}"/>
                </a:ext>
              </a:extLst>
            </p:cNvPr>
            <p:cNvSpPr/>
            <p:nvPr/>
          </p:nvSpPr>
          <p:spPr>
            <a:xfrm>
              <a:off x="6148476" y="3540622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5" name="Freeform: Shape 154">
              <a:extLst>
                <a:ext uri="{FF2B5EF4-FFF2-40B4-BE49-F238E27FC236}">
                  <a16:creationId xmlns:a16="http://schemas.microsoft.com/office/drawing/2014/main" id="{58D4EC10-F99B-4BE4-89B6-834B1616867C}"/>
                </a:ext>
              </a:extLst>
            </p:cNvPr>
            <p:cNvSpPr/>
            <p:nvPr/>
          </p:nvSpPr>
          <p:spPr>
            <a:xfrm>
              <a:off x="6207627" y="354062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6" name="Freeform: Shape 155">
              <a:extLst>
                <a:ext uri="{FF2B5EF4-FFF2-40B4-BE49-F238E27FC236}">
                  <a16:creationId xmlns:a16="http://schemas.microsoft.com/office/drawing/2014/main" id="{4D9035AB-20FC-4026-8475-CA8ECF6778B3}"/>
                </a:ext>
              </a:extLst>
            </p:cNvPr>
            <p:cNvSpPr/>
            <p:nvPr/>
          </p:nvSpPr>
          <p:spPr>
            <a:xfrm>
              <a:off x="6266872" y="35406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7" name="Freeform: Shape 156">
              <a:extLst>
                <a:ext uri="{FF2B5EF4-FFF2-40B4-BE49-F238E27FC236}">
                  <a16:creationId xmlns:a16="http://schemas.microsoft.com/office/drawing/2014/main" id="{9020D706-6962-405A-8331-D597DC0D1A11}"/>
                </a:ext>
              </a:extLst>
            </p:cNvPr>
            <p:cNvSpPr/>
            <p:nvPr/>
          </p:nvSpPr>
          <p:spPr>
            <a:xfrm>
              <a:off x="6326022" y="354062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8" name="Freeform: Shape 157">
              <a:extLst>
                <a:ext uri="{FF2B5EF4-FFF2-40B4-BE49-F238E27FC236}">
                  <a16:creationId xmlns:a16="http://schemas.microsoft.com/office/drawing/2014/main" id="{DF578D57-B7A5-4238-A263-2E65D253F46D}"/>
                </a:ext>
              </a:extLst>
            </p:cNvPr>
            <p:cNvSpPr/>
            <p:nvPr/>
          </p:nvSpPr>
          <p:spPr>
            <a:xfrm>
              <a:off x="6385268" y="354063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9" name="Freeform: Shape 158">
              <a:extLst>
                <a:ext uri="{FF2B5EF4-FFF2-40B4-BE49-F238E27FC236}">
                  <a16:creationId xmlns:a16="http://schemas.microsoft.com/office/drawing/2014/main" id="{4FE956D7-DBF3-4CA6-88C5-20C156EF5F93}"/>
                </a:ext>
              </a:extLst>
            </p:cNvPr>
            <p:cNvSpPr/>
            <p:nvPr/>
          </p:nvSpPr>
          <p:spPr>
            <a:xfrm>
              <a:off x="6444417" y="3540631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0" name="Freeform: Shape 159">
              <a:extLst>
                <a:ext uri="{FF2B5EF4-FFF2-40B4-BE49-F238E27FC236}">
                  <a16:creationId xmlns:a16="http://schemas.microsoft.com/office/drawing/2014/main" id="{19632A64-B98F-4324-A376-137F2FBA92D4}"/>
                </a:ext>
              </a:extLst>
            </p:cNvPr>
            <p:cNvSpPr/>
            <p:nvPr/>
          </p:nvSpPr>
          <p:spPr>
            <a:xfrm>
              <a:off x="6148476" y="3599781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1" name="Freeform: Shape 160">
              <a:extLst>
                <a:ext uri="{FF2B5EF4-FFF2-40B4-BE49-F238E27FC236}">
                  <a16:creationId xmlns:a16="http://schemas.microsoft.com/office/drawing/2014/main" id="{141AA47A-2218-41A9-8E27-AF0652183A5F}"/>
                </a:ext>
              </a:extLst>
            </p:cNvPr>
            <p:cNvSpPr/>
            <p:nvPr/>
          </p:nvSpPr>
          <p:spPr>
            <a:xfrm>
              <a:off x="6207627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2" name="Freeform: Shape 161">
              <a:extLst>
                <a:ext uri="{FF2B5EF4-FFF2-40B4-BE49-F238E27FC236}">
                  <a16:creationId xmlns:a16="http://schemas.microsoft.com/office/drawing/2014/main" id="{475085E3-7E18-429A-82F9-A4DF606F56BD}"/>
                </a:ext>
              </a:extLst>
            </p:cNvPr>
            <p:cNvSpPr/>
            <p:nvPr/>
          </p:nvSpPr>
          <p:spPr>
            <a:xfrm>
              <a:off x="626687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3" name="Freeform: Shape 162">
              <a:extLst>
                <a:ext uri="{FF2B5EF4-FFF2-40B4-BE49-F238E27FC236}">
                  <a16:creationId xmlns:a16="http://schemas.microsoft.com/office/drawing/2014/main" id="{A5E41EA3-AAF0-46A3-920B-9DBD36AE2E8D}"/>
                </a:ext>
              </a:extLst>
            </p:cNvPr>
            <p:cNvSpPr/>
            <p:nvPr/>
          </p:nvSpPr>
          <p:spPr>
            <a:xfrm>
              <a:off x="632602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4" name="Freeform: Shape 163">
              <a:extLst>
                <a:ext uri="{FF2B5EF4-FFF2-40B4-BE49-F238E27FC236}">
                  <a16:creationId xmlns:a16="http://schemas.microsoft.com/office/drawing/2014/main" id="{683D64B3-0315-4624-8675-5B768069C714}"/>
                </a:ext>
              </a:extLst>
            </p:cNvPr>
            <p:cNvSpPr/>
            <p:nvPr/>
          </p:nvSpPr>
          <p:spPr>
            <a:xfrm>
              <a:off x="6385268" y="359978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5" name="Freeform: Shape 164">
              <a:extLst>
                <a:ext uri="{FF2B5EF4-FFF2-40B4-BE49-F238E27FC236}">
                  <a16:creationId xmlns:a16="http://schemas.microsoft.com/office/drawing/2014/main" id="{52AB4059-8E15-4439-8B16-54ADF3358C4C}"/>
                </a:ext>
              </a:extLst>
            </p:cNvPr>
            <p:cNvSpPr/>
            <p:nvPr/>
          </p:nvSpPr>
          <p:spPr>
            <a:xfrm>
              <a:off x="6444417" y="359978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6" name="Freeform: Shape 165">
              <a:extLst>
                <a:ext uri="{FF2B5EF4-FFF2-40B4-BE49-F238E27FC236}">
                  <a16:creationId xmlns:a16="http://schemas.microsoft.com/office/drawing/2014/main" id="{12184488-1E03-46C9-91F7-55AABB8D478A}"/>
                </a:ext>
              </a:extLst>
            </p:cNvPr>
            <p:cNvSpPr/>
            <p:nvPr/>
          </p:nvSpPr>
          <p:spPr>
            <a:xfrm>
              <a:off x="6148476" y="3659026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7" name="Freeform: Shape 166">
              <a:extLst>
                <a:ext uri="{FF2B5EF4-FFF2-40B4-BE49-F238E27FC236}">
                  <a16:creationId xmlns:a16="http://schemas.microsoft.com/office/drawing/2014/main" id="{A389773B-102C-4C8B-9C32-610AEEE77366}"/>
                </a:ext>
              </a:extLst>
            </p:cNvPr>
            <p:cNvSpPr/>
            <p:nvPr/>
          </p:nvSpPr>
          <p:spPr>
            <a:xfrm>
              <a:off x="620762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8" name="Freeform: Shape 167">
              <a:extLst>
                <a:ext uri="{FF2B5EF4-FFF2-40B4-BE49-F238E27FC236}">
                  <a16:creationId xmlns:a16="http://schemas.microsoft.com/office/drawing/2014/main" id="{166BF649-A9F2-4B11-80D0-32DF3F5A3230}"/>
                </a:ext>
              </a:extLst>
            </p:cNvPr>
            <p:cNvSpPr/>
            <p:nvPr/>
          </p:nvSpPr>
          <p:spPr>
            <a:xfrm>
              <a:off x="626687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9" name="Freeform: Shape 168">
              <a:extLst>
                <a:ext uri="{FF2B5EF4-FFF2-40B4-BE49-F238E27FC236}">
                  <a16:creationId xmlns:a16="http://schemas.microsoft.com/office/drawing/2014/main" id="{61EB4D7B-F497-4FBF-8130-E4ECF28F8BA5}"/>
                </a:ext>
              </a:extLst>
            </p:cNvPr>
            <p:cNvSpPr/>
            <p:nvPr/>
          </p:nvSpPr>
          <p:spPr>
            <a:xfrm>
              <a:off x="632602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0" name="Freeform: Shape 169">
              <a:extLst>
                <a:ext uri="{FF2B5EF4-FFF2-40B4-BE49-F238E27FC236}">
                  <a16:creationId xmlns:a16="http://schemas.microsoft.com/office/drawing/2014/main" id="{D883741A-5097-469D-A7A9-C743F80ECBD5}"/>
                </a:ext>
              </a:extLst>
            </p:cNvPr>
            <p:cNvSpPr/>
            <p:nvPr/>
          </p:nvSpPr>
          <p:spPr>
            <a:xfrm>
              <a:off x="6385268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1" name="Freeform: Shape 170">
              <a:extLst>
                <a:ext uri="{FF2B5EF4-FFF2-40B4-BE49-F238E27FC236}">
                  <a16:creationId xmlns:a16="http://schemas.microsoft.com/office/drawing/2014/main" id="{FC3A26E3-D2A0-40FC-9A92-B6238BB11570}"/>
                </a:ext>
              </a:extLst>
            </p:cNvPr>
            <p:cNvSpPr/>
            <p:nvPr/>
          </p:nvSpPr>
          <p:spPr>
            <a:xfrm>
              <a:off x="644441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2" name="Freeform: Shape 171">
              <a:extLst>
                <a:ext uri="{FF2B5EF4-FFF2-40B4-BE49-F238E27FC236}">
                  <a16:creationId xmlns:a16="http://schemas.microsoft.com/office/drawing/2014/main" id="{2087A775-76DD-4F9C-B8E5-86EB3BF366DD}"/>
                </a:ext>
              </a:extLst>
            </p:cNvPr>
            <p:cNvSpPr/>
            <p:nvPr/>
          </p:nvSpPr>
          <p:spPr>
            <a:xfrm>
              <a:off x="6148476" y="3718177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3" name="Freeform: Shape 172">
              <a:extLst>
                <a:ext uri="{FF2B5EF4-FFF2-40B4-BE49-F238E27FC236}">
                  <a16:creationId xmlns:a16="http://schemas.microsoft.com/office/drawing/2014/main" id="{6D846DE1-54E3-4C00-B45A-553B7F3FD30C}"/>
                </a:ext>
              </a:extLst>
            </p:cNvPr>
            <p:cNvSpPr/>
            <p:nvPr/>
          </p:nvSpPr>
          <p:spPr>
            <a:xfrm>
              <a:off x="6207627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4" name="Freeform: Shape 173">
              <a:extLst>
                <a:ext uri="{FF2B5EF4-FFF2-40B4-BE49-F238E27FC236}">
                  <a16:creationId xmlns:a16="http://schemas.microsoft.com/office/drawing/2014/main" id="{ABBF9824-3B15-4F04-8C4E-09B799538C44}"/>
                </a:ext>
              </a:extLst>
            </p:cNvPr>
            <p:cNvSpPr/>
            <p:nvPr/>
          </p:nvSpPr>
          <p:spPr>
            <a:xfrm>
              <a:off x="626687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5" name="Freeform: Shape 174">
              <a:extLst>
                <a:ext uri="{FF2B5EF4-FFF2-40B4-BE49-F238E27FC236}">
                  <a16:creationId xmlns:a16="http://schemas.microsoft.com/office/drawing/2014/main" id="{01B5C75E-CCEF-4EEA-859D-4C251F3AE97C}"/>
                </a:ext>
              </a:extLst>
            </p:cNvPr>
            <p:cNvSpPr/>
            <p:nvPr/>
          </p:nvSpPr>
          <p:spPr>
            <a:xfrm>
              <a:off x="632602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6" name="Freeform: Shape 175">
              <a:extLst>
                <a:ext uri="{FF2B5EF4-FFF2-40B4-BE49-F238E27FC236}">
                  <a16:creationId xmlns:a16="http://schemas.microsoft.com/office/drawing/2014/main" id="{A254139D-5D72-478D-89BE-DBC64CD27C88}"/>
                </a:ext>
              </a:extLst>
            </p:cNvPr>
            <p:cNvSpPr/>
            <p:nvPr/>
          </p:nvSpPr>
          <p:spPr>
            <a:xfrm>
              <a:off x="6385268" y="371817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7" name="Freeform: Shape 176">
              <a:extLst>
                <a:ext uri="{FF2B5EF4-FFF2-40B4-BE49-F238E27FC236}">
                  <a16:creationId xmlns:a16="http://schemas.microsoft.com/office/drawing/2014/main" id="{71EFFC33-CB59-469A-AE58-5CA89469EE80}"/>
                </a:ext>
              </a:extLst>
            </p:cNvPr>
            <p:cNvSpPr/>
            <p:nvPr/>
          </p:nvSpPr>
          <p:spPr>
            <a:xfrm>
              <a:off x="6444417" y="371817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8" name="Freeform: Shape 177">
              <a:extLst>
                <a:ext uri="{FF2B5EF4-FFF2-40B4-BE49-F238E27FC236}">
                  <a16:creationId xmlns:a16="http://schemas.microsoft.com/office/drawing/2014/main" id="{C0D017A2-9FAB-4DFD-9624-E10B7C0C1673}"/>
                </a:ext>
              </a:extLst>
            </p:cNvPr>
            <p:cNvSpPr/>
            <p:nvPr/>
          </p:nvSpPr>
          <p:spPr>
            <a:xfrm>
              <a:off x="6148472" y="3777419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9" name="Freeform: Shape 178">
              <a:extLst>
                <a:ext uri="{FF2B5EF4-FFF2-40B4-BE49-F238E27FC236}">
                  <a16:creationId xmlns:a16="http://schemas.microsoft.com/office/drawing/2014/main" id="{DADC6512-13AB-4407-937C-A389D565FCD9}"/>
                </a:ext>
              </a:extLst>
            </p:cNvPr>
            <p:cNvSpPr/>
            <p:nvPr/>
          </p:nvSpPr>
          <p:spPr>
            <a:xfrm>
              <a:off x="6207622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0" name="Freeform: Shape 179">
              <a:extLst>
                <a:ext uri="{FF2B5EF4-FFF2-40B4-BE49-F238E27FC236}">
                  <a16:creationId xmlns:a16="http://schemas.microsoft.com/office/drawing/2014/main" id="{1CEFC24B-FFC2-47B3-BD7A-7CABF1AE4D9B}"/>
                </a:ext>
              </a:extLst>
            </p:cNvPr>
            <p:cNvSpPr/>
            <p:nvPr/>
          </p:nvSpPr>
          <p:spPr>
            <a:xfrm>
              <a:off x="6266868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1" name="Freeform: Shape 180">
              <a:extLst>
                <a:ext uri="{FF2B5EF4-FFF2-40B4-BE49-F238E27FC236}">
                  <a16:creationId xmlns:a16="http://schemas.microsoft.com/office/drawing/2014/main" id="{F0C49246-6A98-4333-949E-46BDAD9321B7}"/>
                </a:ext>
              </a:extLst>
            </p:cNvPr>
            <p:cNvSpPr/>
            <p:nvPr/>
          </p:nvSpPr>
          <p:spPr>
            <a:xfrm>
              <a:off x="6326024" y="3777383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2" name="Freeform: Shape 181">
              <a:extLst>
                <a:ext uri="{FF2B5EF4-FFF2-40B4-BE49-F238E27FC236}">
                  <a16:creationId xmlns:a16="http://schemas.microsoft.com/office/drawing/2014/main" id="{F707CE6A-7685-4D70-813E-6D2B46FBB41B}"/>
                </a:ext>
              </a:extLst>
            </p:cNvPr>
            <p:cNvSpPr/>
            <p:nvPr/>
          </p:nvSpPr>
          <p:spPr>
            <a:xfrm>
              <a:off x="6385287" y="377742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3" name="Freeform: Shape 182">
              <a:extLst>
                <a:ext uri="{FF2B5EF4-FFF2-40B4-BE49-F238E27FC236}">
                  <a16:creationId xmlns:a16="http://schemas.microsoft.com/office/drawing/2014/main" id="{9110FD0D-D3A6-4760-8827-B70ADFC98296}"/>
                </a:ext>
              </a:extLst>
            </p:cNvPr>
            <p:cNvSpPr/>
            <p:nvPr/>
          </p:nvSpPr>
          <p:spPr>
            <a:xfrm>
              <a:off x="6444424" y="37774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4541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имое с 2 столбц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F02A036E-555E-452E-A03E-C23B0204B5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9847291" y="292656"/>
            <a:ext cx="1861854" cy="717514"/>
            <a:chOff x="0" y="292656"/>
            <a:chExt cx="1861854" cy="717514"/>
          </a:xfrm>
        </p:grpSpPr>
        <p:sp>
          <p:nvSpPr>
            <p:cNvPr id="18" name="Полилиния: Фигура 17">
              <a:extLst>
                <a:ext uri="{FF2B5EF4-FFF2-40B4-BE49-F238E27FC236}">
                  <a16:creationId xmlns:a16="http://schemas.microsoft.com/office/drawing/2014/main" id="{D022D41B-79E8-48CF-B2C1-81682892F7A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292656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19" name="Полилиния: Фигура 18">
              <a:extLst>
                <a:ext uri="{FF2B5EF4-FFF2-40B4-BE49-F238E27FC236}">
                  <a16:creationId xmlns:a16="http://schemas.microsoft.com/office/drawing/2014/main" id="{B3C39C16-6EA8-4E23-96CD-35016A14A65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732391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grpSp>
        <p:nvGrpSpPr>
          <p:cNvPr id="34" name="Группа 33">
            <a:extLst>
              <a:ext uri="{FF2B5EF4-FFF2-40B4-BE49-F238E27FC236}">
                <a16:creationId xmlns:a16="http://schemas.microsoft.com/office/drawing/2014/main" id="{88349EA7-4C35-41B7-ADAE-D5A8A2B6B9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-8878" y="-8878"/>
            <a:ext cx="1242819" cy="1314996"/>
            <a:chOff x="79900" y="122321"/>
            <a:chExt cx="2232251" cy="2361890"/>
          </a:xfrm>
        </p:grpSpPr>
        <p:sp>
          <p:nvSpPr>
            <p:cNvPr id="16" name="Полилиния: фигура 15">
              <a:extLst>
                <a:ext uri="{FF2B5EF4-FFF2-40B4-BE49-F238E27FC236}">
                  <a16:creationId xmlns:a16="http://schemas.microsoft.com/office/drawing/2014/main" id="{40BB9AE5-B3F9-4910-8739-DCBEE453272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79900" y="122321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1" name="Полилиния: Фигура 20">
              <a:extLst>
                <a:ext uri="{FF2B5EF4-FFF2-40B4-BE49-F238E27FC236}">
                  <a16:creationId xmlns:a16="http://schemas.microsoft.com/office/drawing/2014/main" id="{03E19069-8C91-4A11-ABFB-54DACDBFBB1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79900" y="122321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0" name="Заголовок 1">
            <a:extLst>
              <a:ext uri="{FF2B5EF4-FFF2-40B4-BE49-F238E27FC236}">
                <a16:creationId xmlns:a16="http://schemas.microsoft.com/office/drawing/2014/main" id="{5DFCC9E4-D2C1-4336-ADFB-27826CD054D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691324" y="358614"/>
            <a:ext cx="7710127" cy="1044058"/>
          </a:xfrm>
        </p:spPr>
        <p:txBody>
          <a:bodyPr rtlCol="0" anchor="t"/>
          <a:lstStyle>
            <a:lvl1pPr>
              <a:defRPr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sp>
        <p:nvSpPr>
          <p:cNvPr id="35" name="Текст 23">
            <a:extLst>
              <a:ext uri="{FF2B5EF4-FFF2-40B4-BE49-F238E27FC236}">
                <a16:creationId xmlns:a16="http://schemas.microsoft.com/office/drawing/2014/main" id="{0F74E023-C0D5-41E7-919F-5C8B489C650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691325" y="1765954"/>
            <a:ext cx="4307160" cy="518874"/>
          </a:xfrm>
        </p:spPr>
        <p:txBody>
          <a:bodyPr rtlCol="0"/>
          <a:lstStyle>
            <a:lvl1pPr>
              <a:buNone/>
              <a:defRPr b="1"/>
            </a:lvl1pPr>
          </a:lstStyle>
          <a:p>
            <a:pPr lvl="0" rtl="0"/>
            <a:r>
              <a:rPr lang="ru"/>
              <a:t>Заголовок слайда</a:t>
            </a:r>
          </a:p>
        </p:txBody>
      </p:sp>
      <p:sp>
        <p:nvSpPr>
          <p:cNvPr id="36" name="Текст 25">
            <a:extLst>
              <a:ext uri="{FF2B5EF4-FFF2-40B4-BE49-F238E27FC236}">
                <a16:creationId xmlns:a16="http://schemas.microsoft.com/office/drawing/2014/main" id="{DFEFE027-FE1B-489A-A696-4FD8C4E6565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691325" y="2417734"/>
            <a:ext cx="4307160" cy="3295650"/>
          </a:xfrm>
        </p:spPr>
        <p:txBody>
          <a:bodyPr rtlCol="0">
            <a:normAutofit/>
          </a:bodyPr>
          <a:lstStyle>
            <a:lvl1pPr>
              <a:buFont typeface="Arial" panose="020B0604020202020204" pitchFamily="34" charset="0"/>
              <a:buChar char="•"/>
              <a:defRPr sz="18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 rtl="0"/>
            <a:r>
              <a:rPr lang="ru"/>
              <a:t>Текст слайда</a:t>
            </a:r>
          </a:p>
        </p:txBody>
      </p:sp>
      <p:sp>
        <p:nvSpPr>
          <p:cNvPr id="37" name="Текст 23">
            <a:extLst>
              <a:ext uri="{FF2B5EF4-FFF2-40B4-BE49-F238E27FC236}">
                <a16:creationId xmlns:a16="http://schemas.microsoft.com/office/drawing/2014/main" id="{3DB0FA80-1E07-4384-94AE-AC639E42FC7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317484" y="1765954"/>
            <a:ext cx="4307160" cy="518874"/>
          </a:xfrm>
        </p:spPr>
        <p:txBody>
          <a:bodyPr rtlCol="0"/>
          <a:lstStyle>
            <a:lvl1pPr>
              <a:buNone/>
              <a:defRPr b="1"/>
            </a:lvl1pPr>
          </a:lstStyle>
          <a:p>
            <a:pPr lvl="0" rtl="0"/>
            <a:r>
              <a:rPr lang="ru"/>
              <a:t>Заголовок слайда</a:t>
            </a:r>
          </a:p>
        </p:txBody>
      </p:sp>
      <p:sp>
        <p:nvSpPr>
          <p:cNvPr id="38" name="Текст 25">
            <a:extLst>
              <a:ext uri="{FF2B5EF4-FFF2-40B4-BE49-F238E27FC236}">
                <a16:creationId xmlns:a16="http://schemas.microsoft.com/office/drawing/2014/main" id="{99C1CF62-099A-440A-BEFC-058944B9084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317484" y="2417734"/>
            <a:ext cx="4307160" cy="3295650"/>
          </a:xfrm>
        </p:spPr>
        <p:txBody>
          <a:bodyPr rtlCol="0">
            <a:normAutofit/>
          </a:bodyPr>
          <a:lstStyle>
            <a:lvl1pPr>
              <a:buFont typeface="Arial" panose="020B0604020202020204" pitchFamily="34" charset="0"/>
              <a:buChar char="•"/>
              <a:defRPr sz="18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 rtl="0"/>
            <a:r>
              <a:rPr lang="ru"/>
              <a:t>Текст слайда</a:t>
            </a:r>
          </a:p>
        </p:txBody>
      </p:sp>
      <p:sp>
        <p:nvSpPr>
          <p:cNvPr id="25" name="Дата 178">
            <a:extLst>
              <a:ext uri="{FF2B5EF4-FFF2-40B4-BE49-F238E27FC236}">
                <a16:creationId xmlns:a16="http://schemas.microsoft.com/office/drawing/2014/main" id="{D233886F-CB8B-488F-AC80-91A3C6FC68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6" name="Нижний колонтитул 179">
            <a:extLst>
              <a:ext uri="{FF2B5EF4-FFF2-40B4-BE49-F238E27FC236}">
                <a16:creationId xmlns:a16="http://schemas.microsoft.com/office/drawing/2014/main" id="{31C750C1-1A40-46E0-B48D-F1D78058D7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33" name="Номер слайда 180">
            <a:extLst>
              <a:ext uri="{FF2B5EF4-FFF2-40B4-BE49-F238E27FC236}">
                <a16:creationId xmlns:a16="http://schemas.microsoft.com/office/drawing/2014/main" id="{8FDDDBE7-8A2B-4ABD-AA8A-56DAFD0C8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fld id="{5EA792F7-1D9E-4C7E-A103-E8EDFDC2691E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56" name="Группа 55">
            <a:extLst>
              <a:ext uri="{FF2B5EF4-FFF2-40B4-BE49-F238E27FC236}">
                <a16:creationId xmlns:a16="http://schemas.microsoft.com/office/drawing/2014/main" id="{094A3771-4C60-4CFE-8E9E-37289AB031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0056904" y="5782880"/>
            <a:ext cx="1054467" cy="469689"/>
            <a:chOff x="10056904" y="5720734"/>
            <a:chExt cx="1054467" cy="469689"/>
          </a:xfrm>
        </p:grpSpPr>
        <p:grpSp>
          <p:nvGrpSpPr>
            <p:cNvPr id="44" name="Графический объект 185">
              <a:extLst>
                <a:ext uri="{FF2B5EF4-FFF2-40B4-BE49-F238E27FC236}">
                  <a16:creationId xmlns:a16="http://schemas.microsoft.com/office/drawing/2014/main" id="{82CA434A-3484-456D-AE0D-D55E9CABFA9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10056904" y="5720734"/>
              <a:ext cx="1054467" cy="469689"/>
              <a:chOff x="9841624" y="4115729"/>
              <a:chExt cx="602170" cy="268223"/>
            </a:xfrm>
            <a:solidFill>
              <a:schemeClr val="tx1"/>
            </a:solidFill>
          </p:grpSpPr>
          <p:sp>
            <p:nvSpPr>
              <p:cNvPr id="45" name="Полилиния: фигура 44">
                <a:extLst>
                  <a:ext uri="{FF2B5EF4-FFF2-40B4-BE49-F238E27FC236}">
                    <a16:creationId xmlns:a16="http://schemas.microsoft.com/office/drawing/2014/main" id="{1207C719-43F0-4665-8018-8838DD423DA7}"/>
                  </a:ext>
                </a:extLst>
              </p:cNvPr>
              <p:cNvSpPr/>
              <p:nvPr/>
            </p:nvSpPr>
            <p:spPr>
              <a:xfrm>
                <a:off x="9841624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6" name="Полилиния: Фигура 45">
                <a:extLst>
                  <a:ext uri="{FF2B5EF4-FFF2-40B4-BE49-F238E27FC236}">
                    <a16:creationId xmlns:a16="http://schemas.microsoft.com/office/drawing/2014/main" id="{BC5E6BE1-0377-492E-8C35-C9751467B640}"/>
                  </a:ext>
                </a:extLst>
              </p:cNvPr>
              <p:cNvSpPr/>
              <p:nvPr/>
            </p:nvSpPr>
            <p:spPr>
              <a:xfrm>
                <a:off x="9941445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7" name="Полилиния: Фигура 46">
                <a:extLst>
                  <a:ext uri="{FF2B5EF4-FFF2-40B4-BE49-F238E27FC236}">
                    <a16:creationId xmlns:a16="http://schemas.microsoft.com/office/drawing/2014/main" id="{7A539B71-0508-4FCA-9C39-AEC6A2EA9991}"/>
                  </a:ext>
                </a:extLst>
              </p:cNvPr>
              <p:cNvSpPr/>
              <p:nvPr/>
            </p:nvSpPr>
            <p:spPr>
              <a:xfrm>
                <a:off x="10041267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8" name="Полилиния: Фигура 47">
                <a:extLst>
                  <a:ext uri="{FF2B5EF4-FFF2-40B4-BE49-F238E27FC236}">
                    <a16:creationId xmlns:a16="http://schemas.microsoft.com/office/drawing/2014/main" id="{8C5469B1-9998-4419-9D88-48A73CF4B76B}"/>
                  </a:ext>
                </a:extLst>
              </p:cNvPr>
              <p:cNvSpPr/>
              <p:nvPr/>
            </p:nvSpPr>
            <p:spPr>
              <a:xfrm>
                <a:off x="10141090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9" name="Полилиния: Фигура 48">
                <a:extLst>
                  <a:ext uri="{FF2B5EF4-FFF2-40B4-BE49-F238E27FC236}">
                    <a16:creationId xmlns:a16="http://schemas.microsoft.com/office/drawing/2014/main" id="{CD09A9A1-8B7A-428A-825F-54D38DDB316B}"/>
                  </a:ext>
                </a:extLst>
              </p:cNvPr>
              <p:cNvSpPr/>
              <p:nvPr/>
            </p:nvSpPr>
            <p:spPr>
              <a:xfrm>
                <a:off x="10240911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  <p:grpSp>
          <p:nvGrpSpPr>
            <p:cNvPr id="50" name="Графический объект 185">
              <a:extLst>
                <a:ext uri="{FF2B5EF4-FFF2-40B4-BE49-F238E27FC236}">
                  <a16:creationId xmlns:a16="http://schemas.microsoft.com/office/drawing/2014/main" id="{D4D999BA-0F0D-4C71-9EBD-B63A0BEAD62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10056904" y="5720734"/>
              <a:ext cx="1054467" cy="469689"/>
              <a:chOff x="9841624" y="4115729"/>
              <a:chExt cx="602170" cy="268223"/>
            </a:xfrm>
            <a:solidFill>
              <a:schemeClr val="accent3">
                <a:alpha val="20000"/>
              </a:schemeClr>
            </a:solidFill>
          </p:grpSpPr>
          <p:sp>
            <p:nvSpPr>
              <p:cNvPr id="51" name="Полилиния: фигура 50">
                <a:extLst>
                  <a:ext uri="{FF2B5EF4-FFF2-40B4-BE49-F238E27FC236}">
                    <a16:creationId xmlns:a16="http://schemas.microsoft.com/office/drawing/2014/main" id="{FDE4F78B-7D0A-4A9C-8A51-279A4EE29834}"/>
                  </a:ext>
                </a:extLst>
              </p:cNvPr>
              <p:cNvSpPr/>
              <p:nvPr/>
            </p:nvSpPr>
            <p:spPr>
              <a:xfrm>
                <a:off x="9841624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2" name="Полилиния: фигура 51">
                <a:extLst>
                  <a:ext uri="{FF2B5EF4-FFF2-40B4-BE49-F238E27FC236}">
                    <a16:creationId xmlns:a16="http://schemas.microsoft.com/office/drawing/2014/main" id="{45979898-184B-4CB1-A3A0-FD02604EAD01}"/>
                  </a:ext>
                </a:extLst>
              </p:cNvPr>
              <p:cNvSpPr/>
              <p:nvPr/>
            </p:nvSpPr>
            <p:spPr>
              <a:xfrm>
                <a:off x="9941445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3" name="Полилиния: Фигура 52">
                <a:extLst>
                  <a:ext uri="{FF2B5EF4-FFF2-40B4-BE49-F238E27FC236}">
                    <a16:creationId xmlns:a16="http://schemas.microsoft.com/office/drawing/2014/main" id="{A65087BF-15DB-40DB-AFFA-F8401659A2F7}"/>
                  </a:ext>
                </a:extLst>
              </p:cNvPr>
              <p:cNvSpPr/>
              <p:nvPr/>
            </p:nvSpPr>
            <p:spPr>
              <a:xfrm>
                <a:off x="10041267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4" name="Полилиния: фигура 53">
                <a:extLst>
                  <a:ext uri="{FF2B5EF4-FFF2-40B4-BE49-F238E27FC236}">
                    <a16:creationId xmlns:a16="http://schemas.microsoft.com/office/drawing/2014/main" id="{626290F3-DCED-4500-B758-5F184B3CEF17}"/>
                  </a:ext>
                </a:extLst>
              </p:cNvPr>
              <p:cNvSpPr/>
              <p:nvPr/>
            </p:nvSpPr>
            <p:spPr>
              <a:xfrm>
                <a:off x="10141090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5" name="Полилиния: Фигура 54">
                <a:extLst>
                  <a:ext uri="{FF2B5EF4-FFF2-40B4-BE49-F238E27FC236}">
                    <a16:creationId xmlns:a16="http://schemas.microsoft.com/office/drawing/2014/main" id="{AF7E19E5-76ED-4A38-BB6F-CBF416DA8A78}"/>
                  </a:ext>
                </a:extLst>
              </p:cNvPr>
              <p:cNvSpPr/>
              <p:nvPr/>
            </p:nvSpPr>
            <p:spPr>
              <a:xfrm>
                <a:off x="10240911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613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имое с 3 столбц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C588BAEF-9B22-4B78-838B-7DC11C0EA2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9847291" y="292656"/>
            <a:ext cx="1861854" cy="717514"/>
            <a:chOff x="0" y="292656"/>
            <a:chExt cx="1861854" cy="717514"/>
          </a:xfrm>
        </p:grpSpPr>
        <p:sp>
          <p:nvSpPr>
            <p:cNvPr id="16" name="Полилиния: фигура 15">
              <a:extLst>
                <a:ext uri="{FF2B5EF4-FFF2-40B4-BE49-F238E27FC236}">
                  <a16:creationId xmlns:a16="http://schemas.microsoft.com/office/drawing/2014/main" id="{420212D7-7787-4FFC-B8D9-35F729D185F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292656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17" name="Полилиния: Фигура 16">
              <a:extLst>
                <a:ext uri="{FF2B5EF4-FFF2-40B4-BE49-F238E27FC236}">
                  <a16:creationId xmlns:a16="http://schemas.microsoft.com/office/drawing/2014/main" id="{67577D49-4464-484D-8792-C20C8556A14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732391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CFF06135-5FEE-41FD-9B18-A0441D2A7B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-8878" y="-8878"/>
            <a:ext cx="1242819" cy="1314996"/>
            <a:chOff x="79900" y="122321"/>
            <a:chExt cx="2232251" cy="2361890"/>
          </a:xfrm>
        </p:grpSpPr>
        <p:sp>
          <p:nvSpPr>
            <p:cNvPr id="19" name="Полилиния: Фигура 18">
              <a:extLst>
                <a:ext uri="{FF2B5EF4-FFF2-40B4-BE49-F238E27FC236}">
                  <a16:creationId xmlns:a16="http://schemas.microsoft.com/office/drawing/2014/main" id="{53AEB7B2-43A7-459D-9CFA-1C75B3351CC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79900" y="122321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0" name="Полилиния: Фигура 19">
              <a:extLst>
                <a:ext uri="{FF2B5EF4-FFF2-40B4-BE49-F238E27FC236}">
                  <a16:creationId xmlns:a16="http://schemas.microsoft.com/office/drawing/2014/main" id="{FA095D62-486F-47DD-A58F-7F4BE6617E8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79900" y="122321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A4FD0935-8B36-453D-B28E-23C060B3E2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691324" y="358614"/>
            <a:ext cx="7710127" cy="1044058"/>
          </a:xfrm>
        </p:spPr>
        <p:txBody>
          <a:bodyPr rtlCol="0" anchor="t"/>
          <a:lstStyle>
            <a:lvl1pPr>
              <a:defRPr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sp>
        <p:nvSpPr>
          <p:cNvPr id="38" name="Текст 23">
            <a:extLst>
              <a:ext uri="{FF2B5EF4-FFF2-40B4-BE49-F238E27FC236}">
                <a16:creationId xmlns:a16="http://schemas.microsoft.com/office/drawing/2014/main" id="{FD196DEF-9124-464A-BE20-4F758F4E31C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70103" y="1758956"/>
            <a:ext cx="3534208" cy="518874"/>
          </a:xfrm>
        </p:spPr>
        <p:txBody>
          <a:bodyPr rtlCol="0"/>
          <a:lstStyle>
            <a:lvl1pPr>
              <a:buNone/>
              <a:defRPr b="1"/>
            </a:lvl1pPr>
          </a:lstStyle>
          <a:p>
            <a:pPr lvl="0" rtl="0"/>
            <a:r>
              <a:rPr lang="ru"/>
              <a:t>Заголовок слайда</a:t>
            </a:r>
          </a:p>
        </p:txBody>
      </p:sp>
      <p:sp>
        <p:nvSpPr>
          <p:cNvPr id="39" name="Текст 25">
            <a:extLst>
              <a:ext uri="{FF2B5EF4-FFF2-40B4-BE49-F238E27FC236}">
                <a16:creationId xmlns:a16="http://schemas.microsoft.com/office/drawing/2014/main" id="{A0F85BB1-4795-429F-8AC3-DACE25FEB6F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70103" y="2410736"/>
            <a:ext cx="3534208" cy="3295650"/>
          </a:xfrm>
        </p:spPr>
        <p:txBody>
          <a:bodyPr rtlCol="0">
            <a:normAutofit/>
          </a:bodyPr>
          <a:lstStyle>
            <a:lvl1pPr>
              <a:buFont typeface="Arial" panose="020B0604020202020204" pitchFamily="34" charset="0"/>
              <a:buChar char="•"/>
              <a:defRPr sz="18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 rtl="0"/>
            <a:r>
              <a:rPr lang="ru"/>
              <a:t>Текст слайда</a:t>
            </a:r>
          </a:p>
        </p:txBody>
      </p:sp>
      <p:sp>
        <p:nvSpPr>
          <p:cNvPr id="40" name="Текст 23">
            <a:extLst>
              <a:ext uri="{FF2B5EF4-FFF2-40B4-BE49-F238E27FC236}">
                <a16:creationId xmlns:a16="http://schemas.microsoft.com/office/drawing/2014/main" id="{68F13C61-FEA2-4F84-ADB4-B072944A1F2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322520" y="1758956"/>
            <a:ext cx="3534208" cy="518874"/>
          </a:xfrm>
        </p:spPr>
        <p:txBody>
          <a:bodyPr rtlCol="0"/>
          <a:lstStyle>
            <a:lvl1pPr>
              <a:buNone/>
              <a:defRPr b="1"/>
            </a:lvl1pPr>
          </a:lstStyle>
          <a:p>
            <a:pPr lvl="0" rtl="0"/>
            <a:r>
              <a:rPr lang="ru"/>
              <a:t>Заголовок слайда</a:t>
            </a:r>
          </a:p>
        </p:txBody>
      </p:sp>
      <p:sp>
        <p:nvSpPr>
          <p:cNvPr id="41" name="Текст 25">
            <a:extLst>
              <a:ext uri="{FF2B5EF4-FFF2-40B4-BE49-F238E27FC236}">
                <a16:creationId xmlns:a16="http://schemas.microsoft.com/office/drawing/2014/main" id="{0931B5D4-0C97-40D5-93AF-A0CA590E8FE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322520" y="2410736"/>
            <a:ext cx="3534208" cy="3295650"/>
          </a:xfrm>
        </p:spPr>
        <p:txBody>
          <a:bodyPr rtlCol="0">
            <a:normAutofit/>
          </a:bodyPr>
          <a:lstStyle>
            <a:lvl1pPr>
              <a:buFont typeface="Arial" panose="020B0604020202020204" pitchFamily="34" charset="0"/>
              <a:buChar char="•"/>
              <a:defRPr sz="18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 rtl="0"/>
            <a:r>
              <a:rPr lang="ru"/>
              <a:t>Текст слайда</a:t>
            </a:r>
          </a:p>
        </p:txBody>
      </p:sp>
      <p:sp>
        <p:nvSpPr>
          <p:cNvPr id="42" name="Текст 23">
            <a:extLst>
              <a:ext uri="{FF2B5EF4-FFF2-40B4-BE49-F238E27FC236}">
                <a16:creationId xmlns:a16="http://schemas.microsoft.com/office/drawing/2014/main" id="{57C721C7-54E7-4F91-AC64-A6CB4A58FBA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174937" y="1758956"/>
            <a:ext cx="3534208" cy="518874"/>
          </a:xfrm>
        </p:spPr>
        <p:txBody>
          <a:bodyPr rtlCol="0"/>
          <a:lstStyle>
            <a:lvl1pPr>
              <a:buNone/>
              <a:defRPr b="1"/>
            </a:lvl1pPr>
          </a:lstStyle>
          <a:p>
            <a:pPr lvl="0" rtl="0"/>
            <a:r>
              <a:rPr lang="ru"/>
              <a:t>Заголовок слайда</a:t>
            </a:r>
          </a:p>
        </p:txBody>
      </p:sp>
      <p:sp>
        <p:nvSpPr>
          <p:cNvPr id="43" name="Текст 25">
            <a:extLst>
              <a:ext uri="{FF2B5EF4-FFF2-40B4-BE49-F238E27FC236}">
                <a16:creationId xmlns:a16="http://schemas.microsoft.com/office/drawing/2014/main" id="{6F350A6E-AE98-42CD-9742-7F116F9AF609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174937" y="2410736"/>
            <a:ext cx="3534208" cy="3295650"/>
          </a:xfrm>
        </p:spPr>
        <p:txBody>
          <a:bodyPr rtlCol="0">
            <a:normAutofit/>
          </a:bodyPr>
          <a:lstStyle>
            <a:lvl1pPr>
              <a:buFont typeface="Arial" panose="020B0604020202020204" pitchFamily="34" charset="0"/>
              <a:buChar char="•"/>
              <a:defRPr sz="180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 rtl="0"/>
            <a:r>
              <a:rPr lang="ru"/>
              <a:t>Текст слайда</a:t>
            </a:r>
          </a:p>
        </p:txBody>
      </p:sp>
      <p:sp>
        <p:nvSpPr>
          <p:cNvPr id="24" name="Дата 178">
            <a:extLst>
              <a:ext uri="{FF2B5EF4-FFF2-40B4-BE49-F238E27FC236}">
                <a16:creationId xmlns:a16="http://schemas.microsoft.com/office/drawing/2014/main" id="{C04F291D-0D54-49CD-9169-A039D453D8C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5" name="Нижний колонтитул 179">
            <a:extLst>
              <a:ext uri="{FF2B5EF4-FFF2-40B4-BE49-F238E27FC236}">
                <a16:creationId xmlns:a16="http://schemas.microsoft.com/office/drawing/2014/main" id="{0625F097-2116-4450-AC09-0BB7311D0E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32" name="Номер слайда 180">
            <a:extLst>
              <a:ext uri="{FF2B5EF4-FFF2-40B4-BE49-F238E27FC236}">
                <a16:creationId xmlns:a16="http://schemas.microsoft.com/office/drawing/2014/main" id="{5936DA3D-F2F0-4997-A41B-0FE9AFEDC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fld id="{5EA792F7-1D9E-4C7E-A103-E8EDFDC2691E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44" name="Группа 43">
            <a:extLst>
              <a:ext uri="{FF2B5EF4-FFF2-40B4-BE49-F238E27FC236}">
                <a16:creationId xmlns:a16="http://schemas.microsoft.com/office/drawing/2014/main" id="{2AC563FF-7AA4-42A5-8F4E-9C62398C16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0056904" y="5782880"/>
            <a:ext cx="1054467" cy="469689"/>
            <a:chOff x="10056904" y="5720734"/>
            <a:chExt cx="1054467" cy="469689"/>
          </a:xfrm>
        </p:grpSpPr>
        <p:grpSp>
          <p:nvGrpSpPr>
            <p:cNvPr id="45" name="Графический объект 185">
              <a:extLst>
                <a:ext uri="{FF2B5EF4-FFF2-40B4-BE49-F238E27FC236}">
                  <a16:creationId xmlns:a16="http://schemas.microsoft.com/office/drawing/2014/main" id="{2F57252D-B141-4A8D-A8E0-321B5580CF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10056904" y="5720734"/>
              <a:ext cx="1054467" cy="469689"/>
              <a:chOff x="9841624" y="4115729"/>
              <a:chExt cx="602170" cy="268223"/>
            </a:xfrm>
            <a:solidFill>
              <a:schemeClr val="tx1"/>
            </a:solidFill>
          </p:grpSpPr>
          <p:sp>
            <p:nvSpPr>
              <p:cNvPr id="52" name="Полилиния: фигура 51">
                <a:extLst>
                  <a:ext uri="{FF2B5EF4-FFF2-40B4-BE49-F238E27FC236}">
                    <a16:creationId xmlns:a16="http://schemas.microsoft.com/office/drawing/2014/main" id="{297FCD16-1C56-4DA4-B8C9-51BFC88A889B}"/>
                  </a:ext>
                </a:extLst>
              </p:cNvPr>
              <p:cNvSpPr/>
              <p:nvPr/>
            </p:nvSpPr>
            <p:spPr>
              <a:xfrm>
                <a:off x="9841624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3" name="Полилиния: Фигура 52">
                <a:extLst>
                  <a:ext uri="{FF2B5EF4-FFF2-40B4-BE49-F238E27FC236}">
                    <a16:creationId xmlns:a16="http://schemas.microsoft.com/office/drawing/2014/main" id="{47497B0E-345C-4CE9-99D5-BE1A7B8D1725}"/>
                  </a:ext>
                </a:extLst>
              </p:cNvPr>
              <p:cNvSpPr/>
              <p:nvPr/>
            </p:nvSpPr>
            <p:spPr>
              <a:xfrm>
                <a:off x="9941445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4" name="Полилиния: фигура 53">
                <a:extLst>
                  <a:ext uri="{FF2B5EF4-FFF2-40B4-BE49-F238E27FC236}">
                    <a16:creationId xmlns:a16="http://schemas.microsoft.com/office/drawing/2014/main" id="{E669A919-E94D-4EBD-9BEF-E0D88107D0EB}"/>
                  </a:ext>
                </a:extLst>
              </p:cNvPr>
              <p:cNvSpPr/>
              <p:nvPr/>
            </p:nvSpPr>
            <p:spPr>
              <a:xfrm>
                <a:off x="10041267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5" name="Полилиния: Фигура 54">
                <a:extLst>
                  <a:ext uri="{FF2B5EF4-FFF2-40B4-BE49-F238E27FC236}">
                    <a16:creationId xmlns:a16="http://schemas.microsoft.com/office/drawing/2014/main" id="{D1BA1768-AECB-478D-8E11-2C1B926C1203}"/>
                  </a:ext>
                </a:extLst>
              </p:cNvPr>
              <p:cNvSpPr/>
              <p:nvPr/>
            </p:nvSpPr>
            <p:spPr>
              <a:xfrm>
                <a:off x="10141090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6" name="Полилиния: Фигура 55">
                <a:extLst>
                  <a:ext uri="{FF2B5EF4-FFF2-40B4-BE49-F238E27FC236}">
                    <a16:creationId xmlns:a16="http://schemas.microsoft.com/office/drawing/2014/main" id="{3DC23997-45DE-4735-AC40-8284598C4E7B}"/>
                  </a:ext>
                </a:extLst>
              </p:cNvPr>
              <p:cNvSpPr/>
              <p:nvPr/>
            </p:nvSpPr>
            <p:spPr>
              <a:xfrm>
                <a:off x="10240911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  <p:grpSp>
          <p:nvGrpSpPr>
            <p:cNvPr id="46" name="Графический объект 185">
              <a:extLst>
                <a:ext uri="{FF2B5EF4-FFF2-40B4-BE49-F238E27FC236}">
                  <a16:creationId xmlns:a16="http://schemas.microsoft.com/office/drawing/2014/main" id="{C4D33E31-7264-4B2D-B2DD-12BE0919409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10056904" y="5720734"/>
              <a:ext cx="1054467" cy="469689"/>
              <a:chOff x="9841624" y="4115729"/>
              <a:chExt cx="602170" cy="268223"/>
            </a:xfrm>
            <a:solidFill>
              <a:schemeClr val="accent3">
                <a:alpha val="20000"/>
              </a:schemeClr>
            </a:solidFill>
          </p:grpSpPr>
          <p:sp>
            <p:nvSpPr>
              <p:cNvPr id="47" name="Полилиния: Фигура 46">
                <a:extLst>
                  <a:ext uri="{FF2B5EF4-FFF2-40B4-BE49-F238E27FC236}">
                    <a16:creationId xmlns:a16="http://schemas.microsoft.com/office/drawing/2014/main" id="{06E4DFCB-D813-48EA-886A-E63C75F25516}"/>
                  </a:ext>
                </a:extLst>
              </p:cNvPr>
              <p:cNvSpPr/>
              <p:nvPr/>
            </p:nvSpPr>
            <p:spPr>
              <a:xfrm>
                <a:off x="9841624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8" name="Полилиния: Фигура 47">
                <a:extLst>
                  <a:ext uri="{FF2B5EF4-FFF2-40B4-BE49-F238E27FC236}">
                    <a16:creationId xmlns:a16="http://schemas.microsoft.com/office/drawing/2014/main" id="{88750DAC-820B-45EB-8027-61B308D93D68}"/>
                  </a:ext>
                </a:extLst>
              </p:cNvPr>
              <p:cNvSpPr/>
              <p:nvPr/>
            </p:nvSpPr>
            <p:spPr>
              <a:xfrm>
                <a:off x="9941445" y="4115729"/>
                <a:ext cx="202882" cy="268223"/>
              </a:xfrm>
              <a:custGeom>
                <a:avLst/>
                <a:gdLst>
                  <a:gd name="connsiteX0" fmla="*/ 20765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765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49" name="Полилиния: фигура 48">
                <a:extLst>
                  <a:ext uri="{FF2B5EF4-FFF2-40B4-BE49-F238E27FC236}">
                    <a16:creationId xmlns:a16="http://schemas.microsoft.com/office/drawing/2014/main" id="{77CDEC08-9D69-429D-B9FE-8CD9D1808BA8}"/>
                  </a:ext>
                </a:extLst>
              </p:cNvPr>
              <p:cNvSpPr/>
              <p:nvPr/>
            </p:nvSpPr>
            <p:spPr>
              <a:xfrm>
                <a:off x="10041267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0" name="Полилиния: Фигура 49">
                <a:extLst>
                  <a:ext uri="{FF2B5EF4-FFF2-40B4-BE49-F238E27FC236}">
                    <a16:creationId xmlns:a16="http://schemas.microsoft.com/office/drawing/2014/main" id="{FA1D2AF9-5184-4BCB-9C38-AED1CF745378}"/>
                  </a:ext>
                </a:extLst>
              </p:cNvPr>
              <p:cNvSpPr/>
              <p:nvPr/>
            </p:nvSpPr>
            <p:spPr>
              <a:xfrm>
                <a:off x="10141090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51" name="Полилиния: фигура 50">
                <a:extLst>
                  <a:ext uri="{FF2B5EF4-FFF2-40B4-BE49-F238E27FC236}">
                    <a16:creationId xmlns:a16="http://schemas.microsoft.com/office/drawing/2014/main" id="{DAF345D8-C962-4DCF-9681-C4051FBDF178}"/>
                  </a:ext>
                </a:extLst>
              </p:cNvPr>
              <p:cNvSpPr/>
              <p:nvPr/>
            </p:nvSpPr>
            <p:spPr>
              <a:xfrm>
                <a:off x="10240911" y="4115729"/>
                <a:ext cx="202882" cy="268223"/>
              </a:xfrm>
              <a:custGeom>
                <a:avLst/>
                <a:gdLst>
                  <a:gd name="connsiteX0" fmla="*/ 20669 w 202882"/>
                  <a:gd name="connsiteY0" fmla="*/ 268224 h 268223"/>
                  <a:gd name="connsiteX1" fmla="*/ 0 w 202882"/>
                  <a:gd name="connsiteY1" fmla="*/ 268224 h 268223"/>
                  <a:gd name="connsiteX2" fmla="*/ 182118 w 202882"/>
                  <a:gd name="connsiteY2" fmla="*/ 0 h 268223"/>
                  <a:gd name="connsiteX3" fmla="*/ 202883 w 202882"/>
                  <a:gd name="connsiteY3" fmla="*/ 0 h 2682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2882" h="268223">
                    <a:moveTo>
                      <a:pt x="20669" y="268224"/>
                    </a:moveTo>
                    <a:lnTo>
                      <a:pt x="0" y="268224"/>
                    </a:lnTo>
                    <a:lnTo>
                      <a:pt x="182118" y="0"/>
                    </a:lnTo>
                    <a:lnTo>
                      <a:pt x="202883" y="0"/>
                    </a:lnTo>
                    <a:close/>
                  </a:path>
                </a:pathLst>
              </a:custGeom>
              <a:grpFill/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095110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вод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Графический объект 185">
            <a:extLst>
              <a:ext uri="{FF2B5EF4-FFF2-40B4-BE49-F238E27FC236}">
                <a16:creationId xmlns:a16="http://schemas.microsoft.com/office/drawing/2014/main" id="{03C23AC4-0E0E-4B04-94AB-656B798357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150984" y="5322067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24" name="Полилиния: Фигура 23">
              <a:extLst>
                <a:ext uri="{FF2B5EF4-FFF2-40B4-BE49-F238E27FC236}">
                  <a16:creationId xmlns:a16="http://schemas.microsoft.com/office/drawing/2014/main" id="{264AAD27-15A5-42BC-BF66-178316D4A9B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5" name="Полилиния: Фигура 24">
              <a:extLst>
                <a:ext uri="{FF2B5EF4-FFF2-40B4-BE49-F238E27FC236}">
                  <a16:creationId xmlns:a16="http://schemas.microsoft.com/office/drawing/2014/main" id="{28151D8B-16F6-4DFA-84A7-74C1CA765C4C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6" name="Полилиния: Фигура 25">
              <a:extLst>
                <a:ext uri="{FF2B5EF4-FFF2-40B4-BE49-F238E27FC236}">
                  <a16:creationId xmlns:a16="http://schemas.microsoft.com/office/drawing/2014/main" id="{9928ED69-CA55-4819-B094-40A5461EF357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7" name="Полилиния: Фигура 26">
              <a:extLst>
                <a:ext uri="{FF2B5EF4-FFF2-40B4-BE49-F238E27FC236}">
                  <a16:creationId xmlns:a16="http://schemas.microsoft.com/office/drawing/2014/main" id="{C19F1DB6-063C-4ACD-8F9E-7C75D4EB3F37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8" name="Полилиния: Фигура 27">
              <a:extLst>
                <a:ext uri="{FF2B5EF4-FFF2-40B4-BE49-F238E27FC236}">
                  <a16:creationId xmlns:a16="http://schemas.microsoft.com/office/drawing/2014/main" id="{A871AB0B-7EF1-42FC-B508-B3FC6DF4063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F761865-6361-457C-9D13-6D8F084B21B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562063" y="401247"/>
            <a:ext cx="4617803" cy="1154400"/>
          </a:xfrm>
        </p:spPr>
        <p:txBody>
          <a:bodyPr rtlCol="0" anchor="b"/>
          <a:lstStyle>
            <a:lvl1pPr>
              <a:defRPr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sp>
        <p:nvSpPr>
          <p:cNvPr id="32" name="Рисунок 31">
            <a:extLst>
              <a:ext uri="{FF2B5EF4-FFF2-40B4-BE49-F238E27FC236}">
                <a16:creationId xmlns:a16="http://schemas.microsoft.com/office/drawing/2014/main" id="{961125EE-E1B2-4624-A70D-CA37680B140A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77542" y="269355"/>
            <a:ext cx="3296556" cy="3296556"/>
          </a:xfrm>
          <a:custGeom>
            <a:avLst/>
            <a:gdLst>
              <a:gd name="connsiteX0" fmla="*/ 1648278 w 3296556"/>
              <a:gd name="connsiteY0" fmla="*/ 0 h 3296556"/>
              <a:gd name="connsiteX1" fmla="*/ 3296556 w 3296556"/>
              <a:gd name="connsiteY1" fmla="*/ 1648278 h 3296556"/>
              <a:gd name="connsiteX2" fmla="*/ 1648278 w 3296556"/>
              <a:gd name="connsiteY2" fmla="*/ 3296556 h 3296556"/>
              <a:gd name="connsiteX3" fmla="*/ 0 w 3296556"/>
              <a:gd name="connsiteY3" fmla="*/ 1648278 h 3296556"/>
              <a:gd name="connsiteX4" fmla="*/ 1648278 w 3296556"/>
              <a:gd name="connsiteY4" fmla="*/ 0 h 3296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96556" h="3296556">
                <a:moveTo>
                  <a:pt x="1648278" y="0"/>
                </a:moveTo>
                <a:cubicBezTo>
                  <a:pt x="2558596" y="0"/>
                  <a:pt x="3296556" y="737960"/>
                  <a:pt x="3296556" y="1648278"/>
                </a:cubicBezTo>
                <a:cubicBezTo>
                  <a:pt x="3296556" y="2558596"/>
                  <a:pt x="2558596" y="3296556"/>
                  <a:pt x="1648278" y="3296556"/>
                </a:cubicBezTo>
                <a:cubicBezTo>
                  <a:pt x="737960" y="3296556"/>
                  <a:pt x="0" y="2558596"/>
                  <a:pt x="0" y="1648278"/>
                </a:cubicBezTo>
                <a:cubicBezTo>
                  <a:pt x="0" y="737960"/>
                  <a:pt x="737960" y="0"/>
                  <a:pt x="1648278" y="0"/>
                </a:cubicBezTo>
                <a:close/>
              </a:path>
            </a:pathLst>
          </a:custGeom>
        </p:spPr>
        <p:txBody>
          <a:bodyPr wrap="square" rtlCol="0" anchor="ctr">
            <a:noAutofit/>
          </a:bodyPr>
          <a:lstStyle>
            <a:lvl1pPr algn="ctr"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sp>
        <p:nvSpPr>
          <p:cNvPr id="35" name="Рисунок 34">
            <a:extLst>
              <a:ext uri="{FF2B5EF4-FFF2-40B4-BE49-F238E27FC236}">
                <a16:creationId xmlns:a16="http://schemas.microsoft.com/office/drawing/2014/main" id="{BEDC59BC-2638-4FC0-B7A9-40AC4E437E1A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3820701" y="1675969"/>
            <a:ext cx="2167719" cy="2167719"/>
          </a:xfrm>
          <a:custGeom>
            <a:avLst/>
            <a:gdLst>
              <a:gd name="connsiteX0" fmla="*/ 1083860 w 2167719"/>
              <a:gd name="connsiteY0" fmla="*/ 0 h 2167719"/>
              <a:gd name="connsiteX1" fmla="*/ 2167719 w 2167719"/>
              <a:gd name="connsiteY1" fmla="*/ 1083860 h 2167719"/>
              <a:gd name="connsiteX2" fmla="*/ 1083860 w 2167719"/>
              <a:gd name="connsiteY2" fmla="*/ 2167719 h 2167719"/>
              <a:gd name="connsiteX3" fmla="*/ 0 w 2167719"/>
              <a:gd name="connsiteY3" fmla="*/ 1083860 h 2167719"/>
              <a:gd name="connsiteX4" fmla="*/ 1083860 w 2167719"/>
              <a:gd name="connsiteY4" fmla="*/ 0 h 21677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7719" h="2167719">
                <a:moveTo>
                  <a:pt x="1083860" y="0"/>
                </a:moveTo>
                <a:cubicBezTo>
                  <a:pt x="1682458" y="0"/>
                  <a:pt x="2167719" y="485261"/>
                  <a:pt x="2167719" y="1083860"/>
                </a:cubicBezTo>
                <a:cubicBezTo>
                  <a:pt x="2167719" y="1682458"/>
                  <a:pt x="1682458" y="2167719"/>
                  <a:pt x="1083860" y="2167719"/>
                </a:cubicBezTo>
                <a:cubicBezTo>
                  <a:pt x="485261" y="2167719"/>
                  <a:pt x="0" y="1682458"/>
                  <a:pt x="0" y="1083860"/>
                </a:cubicBezTo>
                <a:cubicBezTo>
                  <a:pt x="0" y="485261"/>
                  <a:pt x="485261" y="0"/>
                  <a:pt x="1083860" y="0"/>
                </a:cubicBezTo>
                <a:close/>
              </a:path>
            </a:pathLst>
          </a:custGeom>
        </p:spPr>
        <p:txBody>
          <a:bodyPr wrap="square" rtlCol="0" anchor="ctr">
            <a:noAutofit/>
          </a:bodyPr>
          <a:lstStyle>
            <a:lvl1pPr marL="0" algn="ctr"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sp>
        <p:nvSpPr>
          <p:cNvPr id="38" name="Рисунок 37">
            <a:extLst>
              <a:ext uri="{FF2B5EF4-FFF2-40B4-BE49-F238E27FC236}">
                <a16:creationId xmlns:a16="http://schemas.microsoft.com/office/drawing/2014/main" id="{5AF1A638-9A7A-4550-A710-9678AFAA6BD3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1828492" y="3481328"/>
            <a:ext cx="2965878" cy="2965878"/>
          </a:xfrm>
          <a:custGeom>
            <a:avLst/>
            <a:gdLst>
              <a:gd name="connsiteX0" fmla="*/ 1482939 w 2965878"/>
              <a:gd name="connsiteY0" fmla="*/ 0 h 2965878"/>
              <a:gd name="connsiteX1" fmla="*/ 2965878 w 2965878"/>
              <a:gd name="connsiteY1" fmla="*/ 1482939 h 2965878"/>
              <a:gd name="connsiteX2" fmla="*/ 1482939 w 2965878"/>
              <a:gd name="connsiteY2" fmla="*/ 2965878 h 2965878"/>
              <a:gd name="connsiteX3" fmla="*/ 0 w 2965878"/>
              <a:gd name="connsiteY3" fmla="*/ 1482939 h 2965878"/>
              <a:gd name="connsiteX4" fmla="*/ 1482939 w 2965878"/>
              <a:gd name="connsiteY4" fmla="*/ 0 h 2965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65878" h="2965878">
                <a:moveTo>
                  <a:pt x="1482939" y="0"/>
                </a:moveTo>
                <a:cubicBezTo>
                  <a:pt x="2301943" y="0"/>
                  <a:pt x="2965878" y="663935"/>
                  <a:pt x="2965878" y="1482939"/>
                </a:cubicBezTo>
                <a:cubicBezTo>
                  <a:pt x="2965878" y="2301943"/>
                  <a:pt x="2301943" y="2965878"/>
                  <a:pt x="1482939" y="2965878"/>
                </a:cubicBezTo>
                <a:cubicBezTo>
                  <a:pt x="663935" y="2965878"/>
                  <a:pt x="0" y="2301943"/>
                  <a:pt x="0" y="1482939"/>
                </a:cubicBezTo>
                <a:cubicBezTo>
                  <a:pt x="0" y="663935"/>
                  <a:pt x="663935" y="0"/>
                  <a:pt x="1482939" y="0"/>
                </a:cubicBezTo>
                <a:close/>
              </a:path>
            </a:pathLst>
          </a:custGeom>
        </p:spPr>
        <p:txBody>
          <a:bodyPr wrap="square" rtlCol="0" anchor="ctr">
            <a:noAutofit/>
          </a:bodyPr>
          <a:lstStyle>
            <a:lvl1pPr algn="ctr"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3210EA05-DF52-42EC-BE02-1A684F299F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377893"/>
            <a:ext cx="1861854" cy="717514"/>
            <a:chOff x="0" y="377893"/>
            <a:chExt cx="1861854" cy="717514"/>
          </a:xfrm>
          <a:solidFill>
            <a:schemeClr val="tx1"/>
          </a:solidFill>
        </p:grpSpPr>
        <p:sp>
          <p:nvSpPr>
            <p:cNvPr id="9" name="Полилиния: Фигура 8" descr="Tag=AccentColor&#10;Flavor=Light&#10;Target=Fill">
              <a:extLst>
                <a:ext uri="{FF2B5EF4-FFF2-40B4-BE49-F238E27FC236}">
                  <a16:creationId xmlns:a16="http://schemas.microsoft.com/office/drawing/2014/main" id="{756EB315-89ED-469B-A0F9-0C9E1BB3C7C3}"/>
                </a:ext>
              </a:extLst>
            </p:cNvPr>
            <p:cNvSpPr/>
            <p:nvPr/>
          </p:nvSpPr>
          <p:spPr>
            <a:xfrm>
              <a:off x="0" y="377893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10" name="Полилиния: Фигура 9" descr="Tag=AccentColor&#10;Flavor=Light&#10;Target=Fill">
              <a:extLst>
                <a:ext uri="{FF2B5EF4-FFF2-40B4-BE49-F238E27FC236}">
                  <a16:creationId xmlns:a16="http://schemas.microsoft.com/office/drawing/2014/main" id="{A90B356A-9828-4D6C-A05C-383FB9E1418F}"/>
                </a:ext>
              </a:extLst>
            </p:cNvPr>
            <p:cNvSpPr/>
            <p:nvPr/>
          </p:nvSpPr>
          <p:spPr>
            <a:xfrm>
              <a:off x="0" y="817628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sp>
        <p:nvSpPr>
          <p:cNvPr id="20" name="Объект 2">
            <a:extLst>
              <a:ext uri="{FF2B5EF4-FFF2-40B4-BE49-F238E27FC236}">
                <a16:creationId xmlns:a16="http://schemas.microsoft.com/office/drawing/2014/main" id="{18AAF910-D618-41EF-9B84-D33581DF79CF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562065" y="1820369"/>
            <a:ext cx="4590487" cy="3971387"/>
          </a:xfrm>
        </p:spPr>
        <p:txBody>
          <a:bodyPr rtlCol="0">
            <a:normAutofit/>
          </a:bodyPr>
          <a:lstStyle>
            <a:lvl1pPr marL="0" indent="0">
              <a:lnSpc>
                <a:spcPct val="100000"/>
              </a:lnSpc>
              <a:buNone/>
              <a:defRPr sz="1800" baseline="0"/>
            </a:lvl1pPr>
          </a:lstStyle>
          <a:p>
            <a:pPr rtl="0">
              <a:lnSpc>
                <a:spcPct val="130000"/>
              </a:lnSpc>
            </a:pPr>
            <a:r>
              <a:rPr lang="ru"/>
              <a:t>Текст слайда</a:t>
            </a:r>
          </a:p>
        </p:txBody>
      </p:sp>
      <p:sp>
        <p:nvSpPr>
          <p:cNvPr id="21" name="Дата 178">
            <a:extLst>
              <a:ext uri="{FF2B5EF4-FFF2-40B4-BE49-F238E27FC236}">
                <a16:creationId xmlns:a16="http://schemas.microsoft.com/office/drawing/2014/main" id="{2B539AEF-461D-40D1-BF76-AA7A3A1ED4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15494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2" name="Нижний колонтитул 179">
            <a:extLst>
              <a:ext uri="{FF2B5EF4-FFF2-40B4-BE49-F238E27FC236}">
                <a16:creationId xmlns:a16="http://schemas.microsoft.com/office/drawing/2014/main" id="{3F52EA80-4345-42EF-95FE-8BFE88A445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29" name="Номер слайда 180">
            <a:extLst>
              <a:ext uri="{FF2B5EF4-FFF2-40B4-BE49-F238E27FC236}">
                <a16:creationId xmlns:a16="http://schemas.microsoft.com/office/drawing/2014/main" id="{99E3E6FF-6858-443A-AC8C-AD49CC1D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5EA792F7-1D9E-4C7E-A103-E8EDFDC2691E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BE5F9943-296E-47D0-AE23-CAD9E510A6C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750064" y="3797696"/>
            <a:ext cx="805908" cy="805908"/>
            <a:chOff x="750064" y="2828266"/>
            <a:chExt cx="805908" cy="805908"/>
          </a:xfrm>
        </p:grpSpPr>
        <p:grpSp>
          <p:nvGrpSpPr>
            <p:cNvPr id="30" name="Группа 29">
              <a:extLst>
                <a:ext uri="{FF2B5EF4-FFF2-40B4-BE49-F238E27FC236}">
                  <a16:creationId xmlns:a16="http://schemas.microsoft.com/office/drawing/2014/main" id="{9F7B3EA0-9668-4864-8EAB-87002E634FF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750064" y="2828266"/>
              <a:ext cx="805908" cy="805908"/>
              <a:chOff x="817371" y="4276255"/>
              <a:chExt cx="413564" cy="413564"/>
            </a:xfrm>
            <a:solidFill>
              <a:srgbClr val="FFFFFF"/>
            </a:solidFill>
          </p:grpSpPr>
          <p:sp>
            <p:nvSpPr>
              <p:cNvPr id="36" name="Графический объект 212" descr="Tag=AccentColor&#10;Flavor=Light&#10;Target=Fill">
                <a:extLst>
                  <a:ext uri="{FF2B5EF4-FFF2-40B4-BE49-F238E27FC236}">
                    <a16:creationId xmlns:a16="http://schemas.microsoft.com/office/drawing/2014/main" id="{9422C49C-25CD-4F71-83CF-6DCCF530C086}"/>
                  </a:ext>
                </a:extLst>
              </p:cNvPr>
              <p:cNvSpPr/>
              <p:nvPr/>
            </p:nvSpPr>
            <p:spPr>
              <a:xfrm>
                <a:off x="817371" y="4276255"/>
                <a:ext cx="413564" cy="413564"/>
              </a:xfrm>
              <a:custGeom>
                <a:avLst/>
                <a:gdLst>
                  <a:gd name="connsiteX0" fmla="*/ 403574 w 807148"/>
                  <a:gd name="connsiteY0" fmla="*/ 0 h 807148"/>
                  <a:gd name="connsiteX1" fmla="*/ 0 w 807148"/>
                  <a:gd name="connsiteY1" fmla="*/ 403574 h 807148"/>
                  <a:gd name="connsiteX2" fmla="*/ 403574 w 807148"/>
                  <a:gd name="connsiteY2" fmla="*/ 807149 h 807148"/>
                  <a:gd name="connsiteX3" fmla="*/ 807149 w 807148"/>
                  <a:gd name="connsiteY3" fmla="*/ 403574 h 807148"/>
                  <a:gd name="connsiteX4" fmla="*/ 403574 w 807148"/>
                  <a:gd name="connsiteY4" fmla="*/ 0 h 807148"/>
                  <a:gd name="connsiteX5" fmla="*/ 403574 w 807148"/>
                  <a:gd name="connsiteY5" fmla="*/ 667988 h 807148"/>
                  <a:gd name="connsiteX6" fmla="*/ 139160 w 807148"/>
                  <a:gd name="connsiteY6" fmla="*/ 403574 h 807148"/>
                  <a:gd name="connsiteX7" fmla="*/ 403574 w 807148"/>
                  <a:gd name="connsiteY7" fmla="*/ 139160 h 807148"/>
                  <a:gd name="connsiteX8" fmla="*/ 667988 w 807148"/>
                  <a:gd name="connsiteY8" fmla="*/ 403574 h 807148"/>
                  <a:gd name="connsiteX9" fmla="*/ 403574 w 807148"/>
                  <a:gd name="connsiteY9" fmla="*/ 667988 h 8071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807148" h="807148">
                    <a:moveTo>
                      <a:pt x="403574" y="0"/>
                    </a:moveTo>
                    <a:cubicBezTo>
                      <a:pt x="180689" y="0"/>
                      <a:pt x="0" y="180689"/>
                      <a:pt x="0" y="403574"/>
                    </a:cubicBezTo>
                    <a:cubicBezTo>
                      <a:pt x="0" y="626459"/>
                      <a:pt x="180689" y="807149"/>
                      <a:pt x="403574" y="807149"/>
                    </a:cubicBezTo>
                    <a:cubicBezTo>
                      <a:pt x="626459" y="807149"/>
                      <a:pt x="807149" y="626459"/>
                      <a:pt x="807149" y="403574"/>
                    </a:cubicBezTo>
                    <a:cubicBezTo>
                      <a:pt x="807149" y="180689"/>
                      <a:pt x="626459" y="0"/>
                      <a:pt x="403574" y="0"/>
                    </a:cubicBezTo>
                    <a:close/>
                    <a:moveTo>
                      <a:pt x="403574" y="667988"/>
                    </a:moveTo>
                    <a:cubicBezTo>
                      <a:pt x="257556" y="667988"/>
                      <a:pt x="139160" y="549593"/>
                      <a:pt x="139160" y="403574"/>
                    </a:cubicBezTo>
                    <a:cubicBezTo>
                      <a:pt x="139160" y="257556"/>
                      <a:pt x="257556" y="139160"/>
                      <a:pt x="403574" y="139160"/>
                    </a:cubicBezTo>
                    <a:cubicBezTo>
                      <a:pt x="549593" y="139160"/>
                      <a:pt x="667988" y="257556"/>
                      <a:pt x="667988" y="403574"/>
                    </a:cubicBezTo>
                    <a:cubicBezTo>
                      <a:pt x="667988" y="549593"/>
                      <a:pt x="549593" y="667988"/>
                      <a:pt x="403574" y="667988"/>
                    </a:cubicBezTo>
                    <a:close/>
                  </a:path>
                </a:pathLst>
              </a:cu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/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37" name="Графический объект 212" descr="Tag=AccentColor&#10;Flavor=Light&#10;Target=Fill">
                <a:extLst>
                  <a:ext uri="{FF2B5EF4-FFF2-40B4-BE49-F238E27FC236}">
                    <a16:creationId xmlns:a16="http://schemas.microsoft.com/office/drawing/2014/main" id="{CCFCB46B-E9CD-466D-A54D-E2936C236CB5}"/>
                  </a:ext>
                </a:extLst>
              </p:cNvPr>
              <p:cNvSpPr/>
              <p:nvPr/>
            </p:nvSpPr>
            <p:spPr>
              <a:xfrm>
                <a:off x="817371" y="4276255"/>
                <a:ext cx="413564" cy="413564"/>
              </a:xfrm>
              <a:custGeom>
                <a:avLst/>
                <a:gdLst>
                  <a:gd name="connsiteX0" fmla="*/ 403574 w 807148"/>
                  <a:gd name="connsiteY0" fmla="*/ 0 h 807148"/>
                  <a:gd name="connsiteX1" fmla="*/ 0 w 807148"/>
                  <a:gd name="connsiteY1" fmla="*/ 403574 h 807148"/>
                  <a:gd name="connsiteX2" fmla="*/ 403574 w 807148"/>
                  <a:gd name="connsiteY2" fmla="*/ 807149 h 807148"/>
                  <a:gd name="connsiteX3" fmla="*/ 807149 w 807148"/>
                  <a:gd name="connsiteY3" fmla="*/ 403574 h 807148"/>
                  <a:gd name="connsiteX4" fmla="*/ 403574 w 807148"/>
                  <a:gd name="connsiteY4" fmla="*/ 0 h 807148"/>
                  <a:gd name="connsiteX5" fmla="*/ 403574 w 807148"/>
                  <a:gd name="connsiteY5" fmla="*/ 667988 h 807148"/>
                  <a:gd name="connsiteX6" fmla="*/ 139160 w 807148"/>
                  <a:gd name="connsiteY6" fmla="*/ 403574 h 807148"/>
                  <a:gd name="connsiteX7" fmla="*/ 403574 w 807148"/>
                  <a:gd name="connsiteY7" fmla="*/ 139160 h 807148"/>
                  <a:gd name="connsiteX8" fmla="*/ 667988 w 807148"/>
                  <a:gd name="connsiteY8" fmla="*/ 403574 h 807148"/>
                  <a:gd name="connsiteX9" fmla="*/ 403574 w 807148"/>
                  <a:gd name="connsiteY9" fmla="*/ 667988 h 8071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807148" h="807148">
                    <a:moveTo>
                      <a:pt x="403574" y="0"/>
                    </a:moveTo>
                    <a:cubicBezTo>
                      <a:pt x="180689" y="0"/>
                      <a:pt x="0" y="180689"/>
                      <a:pt x="0" y="403574"/>
                    </a:cubicBezTo>
                    <a:cubicBezTo>
                      <a:pt x="0" y="626459"/>
                      <a:pt x="180689" y="807149"/>
                      <a:pt x="403574" y="807149"/>
                    </a:cubicBezTo>
                    <a:cubicBezTo>
                      <a:pt x="626459" y="807149"/>
                      <a:pt x="807149" y="626459"/>
                      <a:pt x="807149" y="403574"/>
                    </a:cubicBezTo>
                    <a:cubicBezTo>
                      <a:pt x="807149" y="180689"/>
                      <a:pt x="626459" y="0"/>
                      <a:pt x="403574" y="0"/>
                    </a:cubicBezTo>
                    <a:close/>
                    <a:moveTo>
                      <a:pt x="403574" y="667988"/>
                    </a:moveTo>
                    <a:cubicBezTo>
                      <a:pt x="257556" y="667988"/>
                      <a:pt x="139160" y="549593"/>
                      <a:pt x="139160" y="403574"/>
                    </a:cubicBezTo>
                    <a:cubicBezTo>
                      <a:pt x="139160" y="257556"/>
                      <a:pt x="257556" y="139160"/>
                      <a:pt x="403574" y="139160"/>
                    </a:cubicBezTo>
                    <a:cubicBezTo>
                      <a:pt x="549593" y="139160"/>
                      <a:pt x="667988" y="257556"/>
                      <a:pt x="667988" y="403574"/>
                    </a:cubicBezTo>
                    <a:cubicBezTo>
                      <a:pt x="667988" y="549593"/>
                      <a:pt x="549593" y="667988"/>
                      <a:pt x="403574" y="667988"/>
                    </a:cubicBezTo>
                    <a:close/>
                  </a:path>
                </a:pathLst>
              </a:cu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/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  <p:grpSp>
          <p:nvGrpSpPr>
            <p:cNvPr id="31" name="Группа 30">
              <a:extLst>
                <a:ext uri="{FF2B5EF4-FFF2-40B4-BE49-F238E27FC236}">
                  <a16:creationId xmlns:a16="http://schemas.microsoft.com/office/drawing/2014/main" id="{3E62CF97-C608-4582-968F-CB4B12F9EF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GrpSpPr/>
            <p:nvPr userDrawn="1"/>
          </p:nvGrpSpPr>
          <p:grpSpPr>
            <a:xfrm>
              <a:off x="750064" y="2828266"/>
              <a:ext cx="805908" cy="805908"/>
              <a:chOff x="817371" y="4276255"/>
              <a:chExt cx="413564" cy="413564"/>
            </a:xfrm>
            <a:solidFill>
              <a:schemeClr val="accent1">
                <a:alpha val="20000"/>
              </a:schemeClr>
            </a:solidFill>
          </p:grpSpPr>
          <p:sp>
            <p:nvSpPr>
              <p:cNvPr id="33" name="Графический объект 212" descr="Tag=AccentColor&#10;Flavor=Light&#10;Target=Fill">
                <a:extLst>
                  <a:ext uri="{FF2B5EF4-FFF2-40B4-BE49-F238E27FC236}">
                    <a16:creationId xmlns:a16="http://schemas.microsoft.com/office/drawing/2014/main" id="{E53D6F2D-CDAD-40B9-92F1-57BE444CCBB8}"/>
                  </a:ext>
                </a:extLst>
              </p:cNvPr>
              <p:cNvSpPr/>
              <p:nvPr/>
            </p:nvSpPr>
            <p:spPr>
              <a:xfrm>
                <a:off x="817371" y="4276255"/>
                <a:ext cx="413564" cy="413564"/>
              </a:xfrm>
              <a:custGeom>
                <a:avLst/>
                <a:gdLst>
                  <a:gd name="connsiteX0" fmla="*/ 403574 w 807148"/>
                  <a:gd name="connsiteY0" fmla="*/ 0 h 807148"/>
                  <a:gd name="connsiteX1" fmla="*/ 0 w 807148"/>
                  <a:gd name="connsiteY1" fmla="*/ 403574 h 807148"/>
                  <a:gd name="connsiteX2" fmla="*/ 403574 w 807148"/>
                  <a:gd name="connsiteY2" fmla="*/ 807149 h 807148"/>
                  <a:gd name="connsiteX3" fmla="*/ 807149 w 807148"/>
                  <a:gd name="connsiteY3" fmla="*/ 403574 h 807148"/>
                  <a:gd name="connsiteX4" fmla="*/ 403574 w 807148"/>
                  <a:gd name="connsiteY4" fmla="*/ 0 h 807148"/>
                  <a:gd name="connsiteX5" fmla="*/ 403574 w 807148"/>
                  <a:gd name="connsiteY5" fmla="*/ 667988 h 807148"/>
                  <a:gd name="connsiteX6" fmla="*/ 139160 w 807148"/>
                  <a:gd name="connsiteY6" fmla="*/ 403574 h 807148"/>
                  <a:gd name="connsiteX7" fmla="*/ 403574 w 807148"/>
                  <a:gd name="connsiteY7" fmla="*/ 139160 h 807148"/>
                  <a:gd name="connsiteX8" fmla="*/ 667988 w 807148"/>
                  <a:gd name="connsiteY8" fmla="*/ 403574 h 807148"/>
                  <a:gd name="connsiteX9" fmla="*/ 403574 w 807148"/>
                  <a:gd name="connsiteY9" fmla="*/ 667988 h 8071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807148" h="807148">
                    <a:moveTo>
                      <a:pt x="403574" y="0"/>
                    </a:moveTo>
                    <a:cubicBezTo>
                      <a:pt x="180689" y="0"/>
                      <a:pt x="0" y="180689"/>
                      <a:pt x="0" y="403574"/>
                    </a:cubicBezTo>
                    <a:cubicBezTo>
                      <a:pt x="0" y="626459"/>
                      <a:pt x="180689" y="807149"/>
                      <a:pt x="403574" y="807149"/>
                    </a:cubicBezTo>
                    <a:cubicBezTo>
                      <a:pt x="626459" y="807149"/>
                      <a:pt x="807149" y="626459"/>
                      <a:pt x="807149" y="403574"/>
                    </a:cubicBezTo>
                    <a:cubicBezTo>
                      <a:pt x="807149" y="180689"/>
                      <a:pt x="626459" y="0"/>
                      <a:pt x="403574" y="0"/>
                    </a:cubicBezTo>
                    <a:close/>
                    <a:moveTo>
                      <a:pt x="403574" y="667988"/>
                    </a:moveTo>
                    <a:cubicBezTo>
                      <a:pt x="257556" y="667988"/>
                      <a:pt x="139160" y="549593"/>
                      <a:pt x="139160" y="403574"/>
                    </a:cubicBezTo>
                    <a:cubicBezTo>
                      <a:pt x="139160" y="257556"/>
                      <a:pt x="257556" y="139160"/>
                      <a:pt x="403574" y="139160"/>
                    </a:cubicBezTo>
                    <a:cubicBezTo>
                      <a:pt x="549593" y="139160"/>
                      <a:pt x="667988" y="257556"/>
                      <a:pt x="667988" y="403574"/>
                    </a:cubicBezTo>
                    <a:cubicBezTo>
                      <a:pt x="667988" y="549593"/>
                      <a:pt x="549593" y="667988"/>
                      <a:pt x="403574" y="667988"/>
                    </a:cubicBezTo>
                    <a:close/>
                  </a:path>
                </a:pathLst>
              </a:cu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/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34" name="Графический объект 212" descr="Tag=AccentColor&#10;Flavor=Light&#10;Target=Fill">
                <a:extLst>
                  <a:ext uri="{FF2B5EF4-FFF2-40B4-BE49-F238E27FC236}">
                    <a16:creationId xmlns:a16="http://schemas.microsoft.com/office/drawing/2014/main" id="{8331FF8E-7BEE-4B6B-8CAF-D211BB3AB155}"/>
                  </a:ext>
                </a:extLst>
              </p:cNvPr>
              <p:cNvSpPr/>
              <p:nvPr/>
            </p:nvSpPr>
            <p:spPr>
              <a:xfrm>
                <a:off x="817371" y="4276255"/>
                <a:ext cx="413564" cy="413564"/>
              </a:xfrm>
              <a:custGeom>
                <a:avLst/>
                <a:gdLst>
                  <a:gd name="connsiteX0" fmla="*/ 403574 w 807148"/>
                  <a:gd name="connsiteY0" fmla="*/ 0 h 807148"/>
                  <a:gd name="connsiteX1" fmla="*/ 0 w 807148"/>
                  <a:gd name="connsiteY1" fmla="*/ 403574 h 807148"/>
                  <a:gd name="connsiteX2" fmla="*/ 403574 w 807148"/>
                  <a:gd name="connsiteY2" fmla="*/ 807149 h 807148"/>
                  <a:gd name="connsiteX3" fmla="*/ 807149 w 807148"/>
                  <a:gd name="connsiteY3" fmla="*/ 403574 h 807148"/>
                  <a:gd name="connsiteX4" fmla="*/ 403574 w 807148"/>
                  <a:gd name="connsiteY4" fmla="*/ 0 h 807148"/>
                  <a:gd name="connsiteX5" fmla="*/ 403574 w 807148"/>
                  <a:gd name="connsiteY5" fmla="*/ 667988 h 807148"/>
                  <a:gd name="connsiteX6" fmla="*/ 139160 w 807148"/>
                  <a:gd name="connsiteY6" fmla="*/ 403574 h 807148"/>
                  <a:gd name="connsiteX7" fmla="*/ 403574 w 807148"/>
                  <a:gd name="connsiteY7" fmla="*/ 139160 h 807148"/>
                  <a:gd name="connsiteX8" fmla="*/ 667988 w 807148"/>
                  <a:gd name="connsiteY8" fmla="*/ 403574 h 807148"/>
                  <a:gd name="connsiteX9" fmla="*/ 403574 w 807148"/>
                  <a:gd name="connsiteY9" fmla="*/ 667988 h 8071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807148" h="807148">
                    <a:moveTo>
                      <a:pt x="403574" y="0"/>
                    </a:moveTo>
                    <a:cubicBezTo>
                      <a:pt x="180689" y="0"/>
                      <a:pt x="0" y="180689"/>
                      <a:pt x="0" y="403574"/>
                    </a:cubicBezTo>
                    <a:cubicBezTo>
                      <a:pt x="0" y="626459"/>
                      <a:pt x="180689" y="807149"/>
                      <a:pt x="403574" y="807149"/>
                    </a:cubicBezTo>
                    <a:cubicBezTo>
                      <a:pt x="626459" y="807149"/>
                      <a:pt x="807149" y="626459"/>
                      <a:pt x="807149" y="403574"/>
                    </a:cubicBezTo>
                    <a:cubicBezTo>
                      <a:pt x="807149" y="180689"/>
                      <a:pt x="626459" y="0"/>
                      <a:pt x="403574" y="0"/>
                    </a:cubicBezTo>
                    <a:close/>
                    <a:moveTo>
                      <a:pt x="403574" y="667988"/>
                    </a:moveTo>
                    <a:cubicBezTo>
                      <a:pt x="257556" y="667988"/>
                      <a:pt x="139160" y="549593"/>
                      <a:pt x="139160" y="403574"/>
                    </a:cubicBezTo>
                    <a:cubicBezTo>
                      <a:pt x="139160" y="257556"/>
                      <a:pt x="257556" y="139160"/>
                      <a:pt x="403574" y="139160"/>
                    </a:cubicBezTo>
                    <a:cubicBezTo>
                      <a:pt x="549593" y="139160"/>
                      <a:pt x="667988" y="257556"/>
                      <a:pt x="667988" y="403574"/>
                    </a:cubicBezTo>
                    <a:cubicBezTo>
                      <a:pt x="667988" y="549593"/>
                      <a:pt x="549593" y="667988"/>
                      <a:pt x="403574" y="667988"/>
                    </a:cubicBezTo>
                    <a:close/>
                  </a:path>
                </a:pathLst>
              </a:cu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/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137293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ключ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C1DC5A68-D71B-430D-A02A-5A4C7608C2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66550" y="555675"/>
            <a:ext cx="4860256" cy="5696169"/>
            <a:chOff x="1481312" y="743744"/>
            <a:chExt cx="4860256" cy="4589316"/>
          </a:xfrm>
        </p:grpSpPr>
        <p:sp>
          <p:nvSpPr>
            <p:cNvPr id="8" name="Прямоугольник 7" descr="Tag=AccentColor&#10;Flavor=Light&#10;Target=Fill">
              <a:extLst>
                <a:ext uri="{FF2B5EF4-FFF2-40B4-BE49-F238E27FC236}">
                  <a16:creationId xmlns:a16="http://schemas.microsoft.com/office/drawing/2014/main" id="{C6645C41-2751-4BBE-A22D-C583AD4858E4}"/>
                </a:ext>
              </a:extLst>
            </p:cNvPr>
            <p:cNvSpPr/>
            <p:nvPr/>
          </p:nvSpPr>
          <p:spPr>
            <a:xfrm>
              <a:off x="1481312" y="743744"/>
              <a:ext cx="4860256" cy="4589316"/>
            </a:xfrm>
            <a:prstGeom prst="rect">
              <a:avLst/>
            </a:pr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9" name="Прямоугольник 8" descr="Tag=AccentColor&#10;Flavor=Light&#10;Target=Fill">
              <a:extLst>
                <a:ext uri="{FF2B5EF4-FFF2-40B4-BE49-F238E27FC236}">
                  <a16:creationId xmlns:a16="http://schemas.microsoft.com/office/drawing/2014/main" id="{D1FA9207-2C4F-44B5-8662-99610A796453}"/>
                </a:ext>
              </a:extLst>
            </p:cNvPr>
            <p:cNvSpPr/>
            <p:nvPr/>
          </p:nvSpPr>
          <p:spPr>
            <a:xfrm>
              <a:off x="1481312" y="743744"/>
              <a:ext cx="4860256" cy="4589316"/>
            </a:xfrm>
            <a:prstGeom prst="rect">
              <a:avLst/>
            </a:pr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/>
            </a:p>
          </p:txBody>
        </p:sp>
      </p:grpSp>
      <p:sp useBgFill="1">
        <p:nvSpPr>
          <p:cNvPr id="10" name="Прямоугольник 9">
            <a:extLst>
              <a:ext uri="{FF2B5EF4-FFF2-40B4-BE49-F238E27FC236}">
                <a16:creationId xmlns:a16="http://schemas.microsoft.com/office/drawing/2014/main" id="{B9987485-764D-493B-8597-A03C406EE5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464967" y="460296"/>
            <a:ext cx="4860256" cy="569616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D670EFC6-682D-4CB0-BAC5-9AAF57E77B8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77119" y="810623"/>
            <a:ext cx="4429556" cy="3210961"/>
          </a:xfrm>
        </p:spPr>
        <p:txBody>
          <a:bodyPr rtlCol="0" anchor="b">
            <a:normAutofit/>
          </a:bodyPr>
          <a:lstStyle>
            <a:lvl1pPr>
              <a:defRPr sz="6000" b="1" spc="1500" baseline="0"/>
            </a:lvl1pPr>
          </a:lstStyle>
          <a:p>
            <a:pPr rtl="0"/>
            <a:r>
              <a:rPr lang="ru"/>
              <a:t>ЩЕЛКНИТЕ, ЧТОБЫ ДОБАВИТЬ ЗАГОЛОВОК</a:t>
            </a:r>
          </a:p>
        </p:txBody>
      </p:sp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9FBF58CF-163B-4119-997D-4989A40755B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77119" y="4276532"/>
            <a:ext cx="4429556" cy="1559117"/>
          </a:xfrm>
        </p:spPr>
        <p:txBody>
          <a:bodyPr rtlCol="0"/>
          <a:lstStyle>
            <a:lvl1pPr marL="0">
              <a:lnSpc>
                <a:spcPct val="100000"/>
              </a:lnSpc>
              <a:spcBef>
                <a:spcPts val="0"/>
              </a:spcBef>
              <a:buNone/>
              <a:defRPr sz="2400" spc="400" baseline="0"/>
            </a:lvl1pPr>
          </a:lstStyle>
          <a:p>
            <a:pPr rtl="0"/>
            <a:r>
              <a:rPr lang="ru"/>
              <a:t>ПОДЗАГОЛОВОК СЛАЙДА</a:t>
            </a:r>
          </a:p>
        </p:txBody>
      </p:sp>
      <p:sp>
        <p:nvSpPr>
          <p:cNvPr id="24" name="Дата 8">
            <a:extLst>
              <a:ext uri="{FF2B5EF4-FFF2-40B4-BE49-F238E27FC236}">
                <a16:creationId xmlns:a16="http://schemas.microsoft.com/office/drawing/2014/main" id="{4D26C2E6-A562-4AE8-9971-3FA6E680B9B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5" name="Нижний колонтитул 9">
            <a:extLst>
              <a:ext uri="{FF2B5EF4-FFF2-40B4-BE49-F238E27FC236}">
                <a16:creationId xmlns:a16="http://schemas.microsoft.com/office/drawing/2014/main" id="{1E3E3462-0536-4693-81D5-FC7894149D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26" name="Номер слайда 10">
            <a:extLst>
              <a:ext uri="{FF2B5EF4-FFF2-40B4-BE49-F238E27FC236}">
                <a16:creationId xmlns:a16="http://schemas.microsoft.com/office/drawing/2014/main" id="{EAFE03D5-6EE3-4408-BA56-7D68B937F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9" name="Рисунок 27">
            <a:extLst>
              <a:ext uri="{FF2B5EF4-FFF2-40B4-BE49-F238E27FC236}">
                <a16:creationId xmlns:a16="http://schemas.microsoft.com/office/drawing/2014/main" id="{87E4E16D-DE97-4F27-86B1-CC1E0A280965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359307" y="470931"/>
            <a:ext cx="4833901" cy="5696168"/>
          </a:xfrm>
        </p:spPr>
        <p:txBody>
          <a:bodyPr rtlCol="0"/>
          <a:lstStyle>
            <a:lvl1pPr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CC2E123B-B6D5-4E11-97BB-5D6909C3AC89}"/>
              </a:ext>
            </a:extLst>
          </p:cNvPr>
          <p:cNvGrpSpPr/>
          <p:nvPr userDrawn="1"/>
        </p:nvGrpSpPr>
        <p:grpSpPr>
          <a:xfrm>
            <a:off x="10762917" y="937735"/>
            <a:ext cx="891066" cy="891066"/>
            <a:chOff x="10762917" y="937735"/>
            <a:chExt cx="891066" cy="891066"/>
          </a:xfrm>
        </p:grpSpPr>
        <p:sp>
          <p:nvSpPr>
            <p:cNvPr id="14" name="Графический объект 212">
              <a:extLst>
                <a:ext uri="{FF2B5EF4-FFF2-40B4-BE49-F238E27FC236}">
                  <a16:creationId xmlns:a16="http://schemas.microsoft.com/office/drawing/2014/main" id="{5316CEBD-338C-402C-BCD3-A4F16BC89E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0762917" y="937735"/>
              <a:ext cx="891066" cy="891066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15" name="Графический объект 212">
              <a:extLst>
                <a:ext uri="{FF2B5EF4-FFF2-40B4-BE49-F238E27FC236}">
                  <a16:creationId xmlns:a16="http://schemas.microsoft.com/office/drawing/2014/main" id="{C3EC749F-067B-4ADC-9D73-17D3DBA0915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0762917" y="937735"/>
              <a:ext cx="891066" cy="891066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</p:grpSp>
      <p:grpSp>
        <p:nvGrpSpPr>
          <p:cNvPr id="16" name="Графический объект 185">
            <a:extLst>
              <a:ext uri="{FF2B5EF4-FFF2-40B4-BE49-F238E27FC236}">
                <a16:creationId xmlns:a16="http://schemas.microsoft.com/office/drawing/2014/main" id="{CC5B33D5-B61A-4BB3-BE24-ED2DC91EA9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858293" y="2360859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7" name="Полилиния: Фигура 16">
              <a:extLst>
                <a:ext uri="{FF2B5EF4-FFF2-40B4-BE49-F238E27FC236}">
                  <a16:creationId xmlns:a16="http://schemas.microsoft.com/office/drawing/2014/main" id="{573DED6B-3BBB-434A-81CA-EC0E5C4F28B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" name="Полилиния: Фигура 17">
              <a:extLst>
                <a:ext uri="{FF2B5EF4-FFF2-40B4-BE49-F238E27FC236}">
                  <a16:creationId xmlns:a16="http://schemas.microsoft.com/office/drawing/2014/main" id="{51325D91-D828-468A-ABC7-85FEF8A4B219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" name="Полилиния: Фигура 18">
              <a:extLst>
                <a:ext uri="{FF2B5EF4-FFF2-40B4-BE49-F238E27FC236}">
                  <a16:creationId xmlns:a16="http://schemas.microsoft.com/office/drawing/2014/main" id="{5B2A711B-93D3-4A4D-AA14-BD7367134B4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" name="Полилиния: Фигура 19">
              <a:extLst>
                <a:ext uri="{FF2B5EF4-FFF2-40B4-BE49-F238E27FC236}">
                  <a16:creationId xmlns:a16="http://schemas.microsoft.com/office/drawing/2014/main" id="{01AC7889-6DFF-4D32-859C-D0C55DE4CA1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" name="Полилиния: Фигура 20">
              <a:extLst>
                <a:ext uri="{FF2B5EF4-FFF2-40B4-BE49-F238E27FC236}">
                  <a16:creationId xmlns:a16="http://schemas.microsoft.com/office/drawing/2014/main" id="{48E8AC13-5239-47BE-ABE6-C1A3FEA721E3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BDCB67E8-A47C-4BBF-8167-443736632FB0}"/>
              </a:ext>
            </a:extLst>
          </p:cNvPr>
          <p:cNvGrpSpPr/>
          <p:nvPr userDrawn="1"/>
        </p:nvGrpSpPr>
        <p:grpSpPr>
          <a:xfrm>
            <a:off x="6162610" y="5308473"/>
            <a:ext cx="445835" cy="445835"/>
            <a:chOff x="6162610" y="5308473"/>
            <a:chExt cx="445835" cy="445835"/>
          </a:xfrm>
        </p:grpSpPr>
        <p:sp>
          <p:nvSpPr>
            <p:cNvPr id="23" name="Овал 22">
              <a:extLst>
                <a:ext uri="{FF2B5EF4-FFF2-40B4-BE49-F238E27FC236}">
                  <a16:creationId xmlns:a16="http://schemas.microsoft.com/office/drawing/2014/main" id="{EE2409D7-BC76-4E3D-A9C1-491922D3534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6162610" y="5308473"/>
              <a:ext cx="445835" cy="44583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  <p:sp>
          <p:nvSpPr>
            <p:cNvPr id="27" name="Овал 26">
              <a:extLst>
                <a:ext uri="{FF2B5EF4-FFF2-40B4-BE49-F238E27FC236}">
                  <a16:creationId xmlns:a16="http://schemas.microsoft.com/office/drawing/2014/main" id="{80211AD5-F7D3-45F7-8766-86B7813C264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6162610" y="5308473"/>
              <a:ext cx="445835" cy="445835"/>
            </a:xfrm>
            <a:prstGeom prst="ellipse">
              <a:avLst/>
            </a:pr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601777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вест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Заголовок 1">
            <a:extLst>
              <a:ext uri="{FF2B5EF4-FFF2-40B4-BE49-F238E27FC236}">
                <a16:creationId xmlns:a16="http://schemas.microsoft.com/office/drawing/2014/main" id="{2FFD95FE-CF54-4D0D-B9CE-45AA55C01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6521" y="396117"/>
            <a:ext cx="5217172" cy="1158857"/>
          </a:xfrm>
        </p:spPr>
        <p:txBody>
          <a:bodyPr rtlCol="0" anchor="b">
            <a:normAutofit/>
          </a:bodyPr>
          <a:lstStyle/>
          <a:p>
            <a:pPr rtl="0"/>
            <a:endParaRPr lang="en-US" dirty="0"/>
          </a:p>
        </p:txBody>
      </p:sp>
      <p:sp>
        <p:nvSpPr>
          <p:cNvPr id="67" name="Объект 2">
            <a:extLst>
              <a:ext uri="{FF2B5EF4-FFF2-40B4-BE49-F238E27FC236}">
                <a16:creationId xmlns:a16="http://schemas.microsoft.com/office/drawing/2014/main" id="{A48A24A0-F838-4EF0-9789-84A25CDA371F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946520" y="1747592"/>
            <a:ext cx="5217173" cy="4351338"/>
          </a:xfrm>
        </p:spPr>
        <p:txBody>
          <a:bodyPr rtlCol="0">
            <a:normAutofit/>
          </a:bodyPr>
          <a:lstStyle>
            <a:lvl1pPr>
              <a:buNone/>
              <a:defRPr sz="2400"/>
            </a:lvl1pPr>
          </a:lstStyle>
          <a:p>
            <a:pPr rtl="0">
              <a:lnSpc>
                <a:spcPct val="130000"/>
              </a:lnSpc>
            </a:pPr>
            <a:r>
              <a:rPr lang="ru"/>
              <a:t>Текст слайда</a:t>
            </a:r>
          </a:p>
        </p:txBody>
      </p:sp>
      <p:grpSp>
        <p:nvGrpSpPr>
          <p:cNvPr id="64" name="Группа 63">
            <a:extLst>
              <a:ext uri="{FF2B5EF4-FFF2-40B4-BE49-F238E27FC236}">
                <a16:creationId xmlns:a16="http://schemas.microsoft.com/office/drawing/2014/main" id="{D375A7AC-BF9B-4E33-9275-2E93A23567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0791258" y="619275"/>
            <a:ext cx="932200" cy="932200"/>
            <a:chOff x="10791258" y="619275"/>
            <a:chExt cx="932200" cy="932200"/>
          </a:xfrm>
        </p:grpSpPr>
        <p:sp>
          <p:nvSpPr>
            <p:cNvPr id="65" name="Графический объект 212">
              <a:extLst>
                <a:ext uri="{FF2B5EF4-FFF2-40B4-BE49-F238E27FC236}">
                  <a16:creationId xmlns:a16="http://schemas.microsoft.com/office/drawing/2014/main" id="{85ABF6A1-1709-478F-8EE1-8ED4BA476AAF}"/>
                </a:ext>
              </a:extLst>
            </p:cNvPr>
            <p:cNvSpPr/>
            <p:nvPr/>
          </p:nvSpPr>
          <p:spPr>
            <a:xfrm>
              <a:off x="10791258" y="619275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66" name="Графический объект 212">
              <a:extLst>
                <a:ext uri="{FF2B5EF4-FFF2-40B4-BE49-F238E27FC236}">
                  <a16:creationId xmlns:a16="http://schemas.microsoft.com/office/drawing/2014/main" id="{F7AC3222-4630-4039-9CC2-7DFAFF9169C0}"/>
                </a:ext>
              </a:extLst>
            </p:cNvPr>
            <p:cNvSpPr/>
            <p:nvPr/>
          </p:nvSpPr>
          <p:spPr>
            <a:xfrm>
              <a:off x="10791258" y="619275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</p:grpSp>
      <p:grpSp>
        <p:nvGrpSpPr>
          <p:cNvPr id="68" name="Группа 67">
            <a:extLst>
              <a:ext uri="{FF2B5EF4-FFF2-40B4-BE49-F238E27FC236}">
                <a16:creationId xmlns:a16="http://schemas.microsoft.com/office/drawing/2014/main" id="{7DF52B12-FE86-4DDD-AF1A-6B41C03D58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8340966" y="406894"/>
            <a:ext cx="1598829" cy="531293"/>
            <a:chOff x="6491531" y="1420258"/>
            <a:chExt cx="1598829" cy="531293"/>
          </a:xfrm>
          <a:solidFill>
            <a:schemeClr val="tx1"/>
          </a:solidFill>
        </p:grpSpPr>
        <p:grpSp>
          <p:nvGrpSpPr>
            <p:cNvPr id="69" name="Графический объект 190">
              <a:extLst>
                <a:ext uri="{FF2B5EF4-FFF2-40B4-BE49-F238E27FC236}">
                  <a16:creationId xmlns:a16="http://schemas.microsoft.com/office/drawing/2014/main" id="{2116FBAA-B79C-49A5-8E88-A279EFA5B7B3}"/>
                </a:ext>
              </a:extLst>
            </p:cNvPr>
            <p:cNvGrpSpPr/>
            <p:nvPr/>
          </p:nvGrpSpPr>
          <p:grpSpPr>
            <a:xfrm>
              <a:off x="6491531" y="1420258"/>
              <a:ext cx="1598829" cy="531293"/>
              <a:chOff x="2504802" y="1755501"/>
              <a:chExt cx="1598829" cy="531293"/>
            </a:xfrm>
            <a:grpFill/>
          </p:grpSpPr>
          <p:sp>
            <p:nvSpPr>
              <p:cNvPr id="73" name="Полилиния: Фигура 72">
                <a:extLst>
                  <a:ext uri="{FF2B5EF4-FFF2-40B4-BE49-F238E27FC236}">
                    <a16:creationId xmlns:a16="http://schemas.microsoft.com/office/drawing/2014/main" id="{AB551F93-DA92-4AC3-95C8-9307053CB16E}"/>
                  </a:ext>
                </a:extLst>
              </p:cNvPr>
              <p:cNvSpPr/>
              <p:nvPr/>
            </p:nvSpPr>
            <p:spPr>
              <a:xfrm>
                <a:off x="2504802" y="2113855"/>
                <a:ext cx="1598614" cy="172939"/>
              </a:xfrm>
              <a:custGeom>
                <a:avLst/>
                <a:gdLst>
                  <a:gd name="connsiteX0" fmla="*/ 1248648 w 1598614"/>
                  <a:gd name="connsiteY0" fmla="*/ 172939 h 172939"/>
                  <a:gd name="connsiteX1" fmla="*/ 1123031 w 1598614"/>
                  <a:gd name="connsiteY1" fmla="*/ 92708 h 172939"/>
                  <a:gd name="connsiteX2" fmla="*/ 1024085 w 1598614"/>
                  <a:gd name="connsiteY2" fmla="*/ 29469 h 172939"/>
                  <a:gd name="connsiteX3" fmla="*/ 925140 w 1598614"/>
                  <a:gd name="connsiteY3" fmla="*/ 92708 h 172939"/>
                  <a:gd name="connsiteX4" fmla="*/ 799522 w 1598614"/>
                  <a:gd name="connsiteY4" fmla="*/ 172939 h 172939"/>
                  <a:gd name="connsiteX5" fmla="*/ 799522 w 1598614"/>
                  <a:gd name="connsiteY5" fmla="*/ 172939 h 172939"/>
                  <a:gd name="connsiteX6" fmla="*/ 673905 w 1598614"/>
                  <a:gd name="connsiteY6" fmla="*/ 92708 h 172939"/>
                  <a:gd name="connsiteX7" fmla="*/ 574959 w 1598614"/>
                  <a:gd name="connsiteY7" fmla="*/ 29469 h 172939"/>
                  <a:gd name="connsiteX8" fmla="*/ 476014 w 1598614"/>
                  <a:gd name="connsiteY8" fmla="*/ 92708 h 172939"/>
                  <a:gd name="connsiteX9" fmla="*/ 350396 w 1598614"/>
                  <a:gd name="connsiteY9" fmla="*/ 172939 h 172939"/>
                  <a:gd name="connsiteX10" fmla="*/ 224778 w 1598614"/>
                  <a:gd name="connsiteY10" fmla="*/ 92708 h 172939"/>
                  <a:gd name="connsiteX11" fmla="*/ 125833 w 1598614"/>
                  <a:gd name="connsiteY11" fmla="*/ 29469 h 172939"/>
                  <a:gd name="connsiteX12" fmla="*/ 26887 w 1598614"/>
                  <a:gd name="connsiteY12" fmla="*/ 92708 h 172939"/>
                  <a:gd name="connsiteX13" fmla="*/ 0 w 1598614"/>
                  <a:gd name="connsiteY13" fmla="*/ 80232 h 172939"/>
                  <a:gd name="connsiteX14" fmla="*/ 125618 w 1598614"/>
                  <a:gd name="connsiteY14" fmla="*/ 0 h 172939"/>
                  <a:gd name="connsiteX15" fmla="*/ 251235 w 1598614"/>
                  <a:gd name="connsiteY15" fmla="*/ 80232 h 172939"/>
                  <a:gd name="connsiteX16" fmla="*/ 350181 w 1598614"/>
                  <a:gd name="connsiteY16" fmla="*/ 143471 h 172939"/>
                  <a:gd name="connsiteX17" fmla="*/ 449126 w 1598614"/>
                  <a:gd name="connsiteY17" fmla="*/ 80232 h 172939"/>
                  <a:gd name="connsiteX18" fmla="*/ 574744 w 1598614"/>
                  <a:gd name="connsiteY18" fmla="*/ 0 h 172939"/>
                  <a:gd name="connsiteX19" fmla="*/ 700362 w 1598614"/>
                  <a:gd name="connsiteY19" fmla="*/ 80232 h 172939"/>
                  <a:gd name="connsiteX20" fmla="*/ 799307 w 1598614"/>
                  <a:gd name="connsiteY20" fmla="*/ 143471 h 172939"/>
                  <a:gd name="connsiteX21" fmla="*/ 799307 w 1598614"/>
                  <a:gd name="connsiteY21" fmla="*/ 143471 h 172939"/>
                  <a:gd name="connsiteX22" fmla="*/ 898253 w 1598614"/>
                  <a:gd name="connsiteY22" fmla="*/ 80232 h 172939"/>
                  <a:gd name="connsiteX23" fmla="*/ 1023870 w 1598614"/>
                  <a:gd name="connsiteY23" fmla="*/ 0 h 172939"/>
                  <a:gd name="connsiteX24" fmla="*/ 1149488 w 1598614"/>
                  <a:gd name="connsiteY24" fmla="*/ 80232 h 172939"/>
                  <a:gd name="connsiteX25" fmla="*/ 1248433 w 1598614"/>
                  <a:gd name="connsiteY25" fmla="*/ 143471 h 172939"/>
                  <a:gd name="connsiteX26" fmla="*/ 1347379 w 1598614"/>
                  <a:gd name="connsiteY26" fmla="*/ 80232 h 172939"/>
                  <a:gd name="connsiteX27" fmla="*/ 1472997 w 1598614"/>
                  <a:gd name="connsiteY27" fmla="*/ 0 h 172939"/>
                  <a:gd name="connsiteX28" fmla="*/ 1598614 w 1598614"/>
                  <a:gd name="connsiteY28" fmla="*/ 80232 h 172939"/>
                  <a:gd name="connsiteX29" fmla="*/ 1571942 w 1598614"/>
                  <a:gd name="connsiteY29" fmla="*/ 92708 h 172939"/>
                  <a:gd name="connsiteX30" fmla="*/ 1472997 w 1598614"/>
                  <a:gd name="connsiteY30" fmla="*/ 29469 h 172939"/>
                  <a:gd name="connsiteX31" fmla="*/ 1374051 w 1598614"/>
                  <a:gd name="connsiteY31" fmla="*/ 92708 h 172939"/>
                  <a:gd name="connsiteX32" fmla="*/ 1248648 w 1598614"/>
                  <a:gd name="connsiteY32" fmla="*/ 172939 h 1729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1598614" h="172939">
                    <a:moveTo>
                      <a:pt x="1248648" y="172939"/>
                    </a:moveTo>
                    <a:cubicBezTo>
                      <a:pt x="1194229" y="172939"/>
                      <a:pt x="1146046" y="142180"/>
                      <a:pt x="1123031" y="92708"/>
                    </a:cubicBezTo>
                    <a:cubicBezTo>
                      <a:pt x="1104962" y="53775"/>
                      <a:pt x="1067105" y="29469"/>
                      <a:pt x="1024085" y="29469"/>
                    </a:cubicBezTo>
                    <a:cubicBezTo>
                      <a:pt x="981066" y="29469"/>
                      <a:pt x="943208" y="53775"/>
                      <a:pt x="925140" y="92708"/>
                    </a:cubicBezTo>
                    <a:cubicBezTo>
                      <a:pt x="902124" y="142180"/>
                      <a:pt x="853942" y="172939"/>
                      <a:pt x="799522" y="172939"/>
                    </a:cubicBezTo>
                    <a:cubicBezTo>
                      <a:pt x="799522" y="172939"/>
                      <a:pt x="799522" y="172939"/>
                      <a:pt x="799522" y="172939"/>
                    </a:cubicBezTo>
                    <a:cubicBezTo>
                      <a:pt x="744887" y="172939"/>
                      <a:pt x="696920" y="142180"/>
                      <a:pt x="673905" y="92708"/>
                    </a:cubicBezTo>
                    <a:cubicBezTo>
                      <a:pt x="655836" y="53775"/>
                      <a:pt x="617979" y="29469"/>
                      <a:pt x="574959" y="29469"/>
                    </a:cubicBezTo>
                    <a:cubicBezTo>
                      <a:pt x="531939" y="29469"/>
                      <a:pt x="494082" y="53775"/>
                      <a:pt x="476014" y="92708"/>
                    </a:cubicBezTo>
                    <a:cubicBezTo>
                      <a:pt x="452998" y="142180"/>
                      <a:pt x="405031" y="172939"/>
                      <a:pt x="350396" y="172939"/>
                    </a:cubicBezTo>
                    <a:cubicBezTo>
                      <a:pt x="295976" y="172939"/>
                      <a:pt x="247794" y="142180"/>
                      <a:pt x="224778" y="92708"/>
                    </a:cubicBezTo>
                    <a:cubicBezTo>
                      <a:pt x="206710" y="53775"/>
                      <a:pt x="168853" y="29469"/>
                      <a:pt x="125833" y="29469"/>
                    </a:cubicBezTo>
                    <a:cubicBezTo>
                      <a:pt x="82813" y="29469"/>
                      <a:pt x="44956" y="53775"/>
                      <a:pt x="26887" y="92708"/>
                    </a:cubicBezTo>
                    <a:lnTo>
                      <a:pt x="0" y="80232"/>
                    </a:lnTo>
                    <a:cubicBezTo>
                      <a:pt x="23016" y="30759"/>
                      <a:pt x="70983" y="0"/>
                      <a:pt x="125618" y="0"/>
                    </a:cubicBezTo>
                    <a:cubicBezTo>
                      <a:pt x="180253" y="0"/>
                      <a:pt x="228220" y="30759"/>
                      <a:pt x="251235" y="80232"/>
                    </a:cubicBezTo>
                    <a:cubicBezTo>
                      <a:pt x="269304" y="119165"/>
                      <a:pt x="307376" y="143471"/>
                      <a:pt x="350181" y="143471"/>
                    </a:cubicBezTo>
                    <a:cubicBezTo>
                      <a:pt x="393201" y="143471"/>
                      <a:pt x="431058" y="119165"/>
                      <a:pt x="449126" y="80232"/>
                    </a:cubicBezTo>
                    <a:cubicBezTo>
                      <a:pt x="472142" y="30759"/>
                      <a:pt x="520324" y="0"/>
                      <a:pt x="574744" y="0"/>
                    </a:cubicBezTo>
                    <a:cubicBezTo>
                      <a:pt x="629164" y="0"/>
                      <a:pt x="677346" y="30759"/>
                      <a:pt x="700362" y="80232"/>
                    </a:cubicBezTo>
                    <a:cubicBezTo>
                      <a:pt x="718430" y="119165"/>
                      <a:pt x="756287" y="143471"/>
                      <a:pt x="799307" y="143471"/>
                    </a:cubicBezTo>
                    <a:lnTo>
                      <a:pt x="799307" y="143471"/>
                    </a:lnTo>
                    <a:cubicBezTo>
                      <a:pt x="842327" y="143471"/>
                      <a:pt x="880184" y="119165"/>
                      <a:pt x="898253" y="80232"/>
                    </a:cubicBezTo>
                    <a:cubicBezTo>
                      <a:pt x="921268" y="30759"/>
                      <a:pt x="969235" y="0"/>
                      <a:pt x="1023870" y="0"/>
                    </a:cubicBezTo>
                    <a:cubicBezTo>
                      <a:pt x="1078505" y="0"/>
                      <a:pt x="1126472" y="30759"/>
                      <a:pt x="1149488" y="80232"/>
                    </a:cubicBezTo>
                    <a:cubicBezTo>
                      <a:pt x="1167556" y="119165"/>
                      <a:pt x="1205414" y="143471"/>
                      <a:pt x="1248433" y="143471"/>
                    </a:cubicBezTo>
                    <a:cubicBezTo>
                      <a:pt x="1291453" y="143471"/>
                      <a:pt x="1329311" y="119165"/>
                      <a:pt x="1347379" y="80232"/>
                    </a:cubicBezTo>
                    <a:cubicBezTo>
                      <a:pt x="1370394" y="30759"/>
                      <a:pt x="1418361" y="0"/>
                      <a:pt x="1472997" y="0"/>
                    </a:cubicBezTo>
                    <a:cubicBezTo>
                      <a:pt x="1527632" y="0"/>
                      <a:pt x="1575814" y="30759"/>
                      <a:pt x="1598614" y="80232"/>
                    </a:cubicBezTo>
                    <a:lnTo>
                      <a:pt x="1571942" y="92708"/>
                    </a:lnTo>
                    <a:cubicBezTo>
                      <a:pt x="1553874" y="53775"/>
                      <a:pt x="1515801" y="29469"/>
                      <a:pt x="1472997" y="29469"/>
                    </a:cubicBezTo>
                    <a:cubicBezTo>
                      <a:pt x="1429977" y="29469"/>
                      <a:pt x="1392119" y="53775"/>
                      <a:pt x="1374051" y="92708"/>
                    </a:cubicBezTo>
                    <a:cubicBezTo>
                      <a:pt x="1351251" y="142180"/>
                      <a:pt x="1303069" y="172939"/>
                      <a:pt x="1248648" y="172939"/>
                    </a:cubicBezTo>
                    <a:close/>
                  </a:path>
                </a:pathLst>
              </a:custGeom>
              <a:grpFill/>
              <a:ln w="2149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74" name="Полилиния: Фигура 73">
                <a:extLst>
                  <a:ext uri="{FF2B5EF4-FFF2-40B4-BE49-F238E27FC236}">
                    <a16:creationId xmlns:a16="http://schemas.microsoft.com/office/drawing/2014/main" id="{8516C11B-EA76-4428-886F-8C1732C01C6E}"/>
                  </a:ext>
                </a:extLst>
              </p:cNvPr>
              <p:cNvSpPr/>
              <p:nvPr/>
            </p:nvSpPr>
            <p:spPr>
              <a:xfrm>
                <a:off x="2504802" y="1755501"/>
                <a:ext cx="1598829" cy="172724"/>
              </a:xfrm>
              <a:custGeom>
                <a:avLst/>
                <a:gdLst>
                  <a:gd name="connsiteX0" fmla="*/ 1248648 w 1598829"/>
                  <a:gd name="connsiteY0" fmla="*/ 172724 h 172724"/>
                  <a:gd name="connsiteX1" fmla="*/ 1123031 w 1598829"/>
                  <a:gd name="connsiteY1" fmla="*/ 92492 h 172724"/>
                  <a:gd name="connsiteX2" fmla="*/ 1024085 w 1598829"/>
                  <a:gd name="connsiteY2" fmla="*/ 29253 h 172724"/>
                  <a:gd name="connsiteX3" fmla="*/ 925140 w 1598829"/>
                  <a:gd name="connsiteY3" fmla="*/ 92492 h 172724"/>
                  <a:gd name="connsiteX4" fmla="*/ 799522 w 1598829"/>
                  <a:gd name="connsiteY4" fmla="*/ 172724 h 172724"/>
                  <a:gd name="connsiteX5" fmla="*/ 799522 w 1598829"/>
                  <a:gd name="connsiteY5" fmla="*/ 172724 h 172724"/>
                  <a:gd name="connsiteX6" fmla="*/ 673905 w 1598829"/>
                  <a:gd name="connsiteY6" fmla="*/ 92492 h 172724"/>
                  <a:gd name="connsiteX7" fmla="*/ 574959 w 1598829"/>
                  <a:gd name="connsiteY7" fmla="*/ 29253 h 172724"/>
                  <a:gd name="connsiteX8" fmla="*/ 476014 w 1598829"/>
                  <a:gd name="connsiteY8" fmla="*/ 92492 h 172724"/>
                  <a:gd name="connsiteX9" fmla="*/ 350396 w 1598829"/>
                  <a:gd name="connsiteY9" fmla="*/ 172724 h 172724"/>
                  <a:gd name="connsiteX10" fmla="*/ 224778 w 1598829"/>
                  <a:gd name="connsiteY10" fmla="*/ 92492 h 172724"/>
                  <a:gd name="connsiteX11" fmla="*/ 125833 w 1598829"/>
                  <a:gd name="connsiteY11" fmla="*/ 29253 h 172724"/>
                  <a:gd name="connsiteX12" fmla="*/ 26887 w 1598829"/>
                  <a:gd name="connsiteY12" fmla="*/ 92492 h 172724"/>
                  <a:gd name="connsiteX13" fmla="*/ 0 w 1598829"/>
                  <a:gd name="connsiteY13" fmla="*/ 80232 h 172724"/>
                  <a:gd name="connsiteX14" fmla="*/ 125618 w 1598829"/>
                  <a:gd name="connsiteY14" fmla="*/ 0 h 172724"/>
                  <a:gd name="connsiteX15" fmla="*/ 251235 w 1598829"/>
                  <a:gd name="connsiteY15" fmla="*/ 80232 h 172724"/>
                  <a:gd name="connsiteX16" fmla="*/ 350181 w 1598829"/>
                  <a:gd name="connsiteY16" fmla="*/ 143471 h 172724"/>
                  <a:gd name="connsiteX17" fmla="*/ 449126 w 1598829"/>
                  <a:gd name="connsiteY17" fmla="*/ 80232 h 172724"/>
                  <a:gd name="connsiteX18" fmla="*/ 574744 w 1598829"/>
                  <a:gd name="connsiteY18" fmla="*/ 0 h 172724"/>
                  <a:gd name="connsiteX19" fmla="*/ 700362 w 1598829"/>
                  <a:gd name="connsiteY19" fmla="*/ 80232 h 172724"/>
                  <a:gd name="connsiteX20" fmla="*/ 799307 w 1598829"/>
                  <a:gd name="connsiteY20" fmla="*/ 143471 h 172724"/>
                  <a:gd name="connsiteX21" fmla="*/ 799307 w 1598829"/>
                  <a:gd name="connsiteY21" fmla="*/ 143471 h 172724"/>
                  <a:gd name="connsiteX22" fmla="*/ 898253 w 1598829"/>
                  <a:gd name="connsiteY22" fmla="*/ 80232 h 172724"/>
                  <a:gd name="connsiteX23" fmla="*/ 1024085 w 1598829"/>
                  <a:gd name="connsiteY23" fmla="*/ 0 h 172724"/>
                  <a:gd name="connsiteX24" fmla="*/ 1149703 w 1598829"/>
                  <a:gd name="connsiteY24" fmla="*/ 80232 h 172724"/>
                  <a:gd name="connsiteX25" fmla="*/ 1248648 w 1598829"/>
                  <a:gd name="connsiteY25" fmla="*/ 143471 h 172724"/>
                  <a:gd name="connsiteX26" fmla="*/ 1347594 w 1598829"/>
                  <a:gd name="connsiteY26" fmla="*/ 80232 h 172724"/>
                  <a:gd name="connsiteX27" fmla="*/ 1473212 w 1598829"/>
                  <a:gd name="connsiteY27" fmla="*/ 0 h 172724"/>
                  <a:gd name="connsiteX28" fmla="*/ 1598829 w 1598829"/>
                  <a:gd name="connsiteY28" fmla="*/ 80232 h 172724"/>
                  <a:gd name="connsiteX29" fmla="*/ 1572157 w 1598829"/>
                  <a:gd name="connsiteY29" fmla="*/ 92492 h 172724"/>
                  <a:gd name="connsiteX30" fmla="*/ 1473212 w 1598829"/>
                  <a:gd name="connsiteY30" fmla="*/ 29253 h 172724"/>
                  <a:gd name="connsiteX31" fmla="*/ 1374266 w 1598829"/>
                  <a:gd name="connsiteY31" fmla="*/ 92492 h 172724"/>
                  <a:gd name="connsiteX32" fmla="*/ 1248648 w 1598829"/>
                  <a:gd name="connsiteY32" fmla="*/ 172724 h 1727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1598829" h="172724">
                    <a:moveTo>
                      <a:pt x="1248648" y="172724"/>
                    </a:moveTo>
                    <a:cubicBezTo>
                      <a:pt x="1194229" y="172724"/>
                      <a:pt x="1146046" y="141965"/>
                      <a:pt x="1123031" y="92492"/>
                    </a:cubicBezTo>
                    <a:cubicBezTo>
                      <a:pt x="1104962" y="53560"/>
                      <a:pt x="1067105" y="29253"/>
                      <a:pt x="1024085" y="29253"/>
                    </a:cubicBezTo>
                    <a:cubicBezTo>
                      <a:pt x="981066" y="29253"/>
                      <a:pt x="943208" y="53560"/>
                      <a:pt x="925140" y="92492"/>
                    </a:cubicBezTo>
                    <a:cubicBezTo>
                      <a:pt x="902124" y="141965"/>
                      <a:pt x="853942" y="172724"/>
                      <a:pt x="799522" y="172724"/>
                    </a:cubicBezTo>
                    <a:cubicBezTo>
                      <a:pt x="799522" y="172724"/>
                      <a:pt x="799522" y="172724"/>
                      <a:pt x="799522" y="172724"/>
                    </a:cubicBezTo>
                    <a:cubicBezTo>
                      <a:pt x="744887" y="172724"/>
                      <a:pt x="696920" y="141965"/>
                      <a:pt x="673905" y="92492"/>
                    </a:cubicBezTo>
                    <a:cubicBezTo>
                      <a:pt x="655836" y="53560"/>
                      <a:pt x="617979" y="29253"/>
                      <a:pt x="574959" y="29253"/>
                    </a:cubicBezTo>
                    <a:cubicBezTo>
                      <a:pt x="531939" y="29253"/>
                      <a:pt x="494082" y="53560"/>
                      <a:pt x="476014" y="92492"/>
                    </a:cubicBezTo>
                    <a:cubicBezTo>
                      <a:pt x="452998" y="141965"/>
                      <a:pt x="405031" y="172724"/>
                      <a:pt x="350396" y="172724"/>
                    </a:cubicBezTo>
                    <a:cubicBezTo>
                      <a:pt x="295976" y="172724"/>
                      <a:pt x="247794" y="141965"/>
                      <a:pt x="224778" y="92492"/>
                    </a:cubicBezTo>
                    <a:cubicBezTo>
                      <a:pt x="206710" y="53560"/>
                      <a:pt x="168853" y="29253"/>
                      <a:pt x="125833" y="29253"/>
                    </a:cubicBezTo>
                    <a:cubicBezTo>
                      <a:pt x="82813" y="29253"/>
                      <a:pt x="44956" y="53560"/>
                      <a:pt x="26887" y="92492"/>
                    </a:cubicBezTo>
                    <a:lnTo>
                      <a:pt x="0" y="80232"/>
                    </a:lnTo>
                    <a:cubicBezTo>
                      <a:pt x="23016" y="30759"/>
                      <a:pt x="70983" y="0"/>
                      <a:pt x="125618" y="0"/>
                    </a:cubicBezTo>
                    <a:cubicBezTo>
                      <a:pt x="180253" y="0"/>
                      <a:pt x="228220" y="30759"/>
                      <a:pt x="251235" y="80232"/>
                    </a:cubicBezTo>
                    <a:cubicBezTo>
                      <a:pt x="269304" y="119165"/>
                      <a:pt x="307376" y="143471"/>
                      <a:pt x="350181" y="143471"/>
                    </a:cubicBezTo>
                    <a:cubicBezTo>
                      <a:pt x="393201" y="143471"/>
                      <a:pt x="431058" y="119165"/>
                      <a:pt x="449126" y="80232"/>
                    </a:cubicBezTo>
                    <a:cubicBezTo>
                      <a:pt x="472142" y="30759"/>
                      <a:pt x="520324" y="0"/>
                      <a:pt x="574744" y="0"/>
                    </a:cubicBezTo>
                    <a:cubicBezTo>
                      <a:pt x="629164" y="0"/>
                      <a:pt x="677346" y="30759"/>
                      <a:pt x="700362" y="80232"/>
                    </a:cubicBezTo>
                    <a:cubicBezTo>
                      <a:pt x="718430" y="119165"/>
                      <a:pt x="756287" y="143471"/>
                      <a:pt x="799307" y="143471"/>
                    </a:cubicBezTo>
                    <a:lnTo>
                      <a:pt x="799307" y="143471"/>
                    </a:lnTo>
                    <a:cubicBezTo>
                      <a:pt x="842327" y="143471"/>
                      <a:pt x="880184" y="119165"/>
                      <a:pt x="898253" y="80232"/>
                    </a:cubicBezTo>
                    <a:cubicBezTo>
                      <a:pt x="921483" y="30759"/>
                      <a:pt x="969450" y="0"/>
                      <a:pt x="1024085" y="0"/>
                    </a:cubicBezTo>
                    <a:cubicBezTo>
                      <a:pt x="1078720" y="0"/>
                      <a:pt x="1126688" y="30759"/>
                      <a:pt x="1149703" y="80232"/>
                    </a:cubicBezTo>
                    <a:cubicBezTo>
                      <a:pt x="1167771" y="119165"/>
                      <a:pt x="1205629" y="143471"/>
                      <a:pt x="1248648" y="143471"/>
                    </a:cubicBezTo>
                    <a:cubicBezTo>
                      <a:pt x="1291668" y="143471"/>
                      <a:pt x="1329526" y="119165"/>
                      <a:pt x="1347594" y="80232"/>
                    </a:cubicBezTo>
                    <a:cubicBezTo>
                      <a:pt x="1370610" y="30759"/>
                      <a:pt x="1418792" y="0"/>
                      <a:pt x="1473212" y="0"/>
                    </a:cubicBezTo>
                    <a:cubicBezTo>
                      <a:pt x="1527847" y="0"/>
                      <a:pt x="1576029" y="30759"/>
                      <a:pt x="1598829" y="80232"/>
                    </a:cubicBezTo>
                    <a:lnTo>
                      <a:pt x="1572157" y="92492"/>
                    </a:lnTo>
                    <a:cubicBezTo>
                      <a:pt x="1554089" y="53560"/>
                      <a:pt x="1516016" y="29253"/>
                      <a:pt x="1473212" y="29253"/>
                    </a:cubicBezTo>
                    <a:cubicBezTo>
                      <a:pt x="1430192" y="29253"/>
                      <a:pt x="1392335" y="53560"/>
                      <a:pt x="1374266" y="92492"/>
                    </a:cubicBezTo>
                    <a:cubicBezTo>
                      <a:pt x="1351251" y="141965"/>
                      <a:pt x="1303069" y="172724"/>
                      <a:pt x="1248648" y="172724"/>
                    </a:cubicBezTo>
                    <a:close/>
                  </a:path>
                </a:pathLst>
              </a:custGeom>
              <a:grpFill/>
              <a:ln w="2149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  <p:grpSp>
          <p:nvGrpSpPr>
            <p:cNvPr id="70" name="Графический объект 190">
              <a:extLst>
                <a:ext uri="{FF2B5EF4-FFF2-40B4-BE49-F238E27FC236}">
                  <a16:creationId xmlns:a16="http://schemas.microsoft.com/office/drawing/2014/main" id="{A441CF3F-BD6E-4F41-AC14-459EC4EC285D}"/>
                </a:ext>
              </a:extLst>
            </p:cNvPr>
            <p:cNvGrpSpPr/>
            <p:nvPr/>
          </p:nvGrpSpPr>
          <p:grpSpPr>
            <a:xfrm>
              <a:off x="6491531" y="1420258"/>
              <a:ext cx="1598829" cy="531293"/>
              <a:chOff x="2504802" y="1755501"/>
              <a:chExt cx="1598829" cy="531293"/>
            </a:xfrm>
            <a:grpFill/>
          </p:grpSpPr>
          <p:sp>
            <p:nvSpPr>
              <p:cNvPr id="71" name="Полилиния: фигура 70">
                <a:extLst>
                  <a:ext uri="{FF2B5EF4-FFF2-40B4-BE49-F238E27FC236}">
                    <a16:creationId xmlns:a16="http://schemas.microsoft.com/office/drawing/2014/main" id="{A16C0430-050F-43D2-A2B1-ABD897245214}"/>
                  </a:ext>
                </a:extLst>
              </p:cNvPr>
              <p:cNvSpPr/>
              <p:nvPr/>
            </p:nvSpPr>
            <p:spPr>
              <a:xfrm>
                <a:off x="2504802" y="2113855"/>
                <a:ext cx="1598614" cy="172939"/>
              </a:xfrm>
              <a:custGeom>
                <a:avLst/>
                <a:gdLst>
                  <a:gd name="connsiteX0" fmla="*/ 1248648 w 1598614"/>
                  <a:gd name="connsiteY0" fmla="*/ 172939 h 172939"/>
                  <a:gd name="connsiteX1" fmla="*/ 1123031 w 1598614"/>
                  <a:gd name="connsiteY1" fmla="*/ 92708 h 172939"/>
                  <a:gd name="connsiteX2" fmla="*/ 1024085 w 1598614"/>
                  <a:gd name="connsiteY2" fmla="*/ 29469 h 172939"/>
                  <a:gd name="connsiteX3" fmla="*/ 925140 w 1598614"/>
                  <a:gd name="connsiteY3" fmla="*/ 92708 h 172939"/>
                  <a:gd name="connsiteX4" fmla="*/ 799522 w 1598614"/>
                  <a:gd name="connsiteY4" fmla="*/ 172939 h 172939"/>
                  <a:gd name="connsiteX5" fmla="*/ 799522 w 1598614"/>
                  <a:gd name="connsiteY5" fmla="*/ 172939 h 172939"/>
                  <a:gd name="connsiteX6" fmla="*/ 673905 w 1598614"/>
                  <a:gd name="connsiteY6" fmla="*/ 92708 h 172939"/>
                  <a:gd name="connsiteX7" fmla="*/ 574959 w 1598614"/>
                  <a:gd name="connsiteY7" fmla="*/ 29469 h 172939"/>
                  <a:gd name="connsiteX8" fmla="*/ 476014 w 1598614"/>
                  <a:gd name="connsiteY8" fmla="*/ 92708 h 172939"/>
                  <a:gd name="connsiteX9" fmla="*/ 350396 w 1598614"/>
                  <a:gd name="connsiteY9" fmla="*/ 172939 h 172939"/>
                  <a:gd name="connsiteX10" fmla="*/ 224778 w 1598614"/>
                  <a:gd name="connsiteY10" fmla="*/ 92708 h 172939"/>
                  <a:gd name="connsiteX11" fmla="*/ 125833 w 1598614"/>
                  <a:gd name="connsiteY11" fmla="*/ 29469 h 172939"/>
                  <a:gd name="connsiteX12" fmla="*/ 26887 w 1598614"/>
                  <a:gd name="connsiteY12" fmla="*/ 92708 h 172939"/>
                  <a:gd name="connsiteX13" fmla="*/ 0 w 1598614"/>
                  <a:gd name="connsiteY13" fmla="*/ 80232 h 172939"/>
                  <a:gd name="connsiteX14" fmla="*/ 125618 w 1598614"/>
                  <a:gd name="connsiteY14" fmla="*/ 0 h 172939"/>
                  <a:gd name="connsiteX15" fmla="*/ 251235 w 1598614"/>
                  <a:gd name="connsiteY15" fmla="*/ 80232 h 172939"/>
                  <a:gd name="connsiteX16" fmla="*/ 350181 w 1598614"/>
                  <a:gd name="connsiteY16" fmla="*/ 143471 h 172939"/>
                  <a:gd name="connsiteX17" fmla="*/ 449126 w 1598614"/>
                  <a:gd name="connsiteY17" fmla="*/ 80232 h 172939"/>
                  <a:gd name="connsiteX18" fmla="*/ 574744 w 1598614"/>
                  <a:gd name="connsiteY18" fmla="*/ 0 h 172939"/>
                  <a:gd name="connsiteX19" fmla="*/ 700362 w 1598614"/>
                  <a:gd name="connsiteY19" fmla="*/ 80232 h 172939"/>
                  <a:gd name="connsiteX20" fmla="*/ 799307 w 1598614"/>
                  <a:gd name="connsiteY20" fmla="*/ 143471 h 172939"/>
                  <a:gd name="connsiteX21" fmla="*/ 799307 w 1598614"/>
                  <a:gd name="connsiteY21" fmla="*/ 143471 h 172939"/>
                  <a:gd name="connsiteX22" fmla="*/ 898253 w 1598614"/>
                  <a:gd name="connsiteY22" fmla="*/ 80232 h 172939"/>
                  <a:gd name="connsiteX23" fmla="*/ 1023870 w 1598614"/>
                  <a:gd name="connsiteY23" fmla="*/ 0 h 172939"/>
                  <a:gd name="connsiteX24" fmla="*/ 1149488 w 1598614"/>
                  <a:gd name="connsiteY24" fmla="*/ 80232 h 172939"/>
                  <a:gd name="connsiteX25" fmla="*/ 1248433 w 1598614"/>
                  <a:gd name="connsiteY25" fmla="*/ 143471 h 172939"/>
                  <a:gd name="connsiteX26" fmla="*/ 1347379 w 1598614"/>
                  <a:gd name="connsiteY26" fmla="*/ 80232 h 172939"/>
                  <a:gd name="connsiteX27" fmla="*/ 1472997 w 1598614"/>
                  <a:gd name="connsiteY27" fmla="*/ 0 h 172939"/>
                  <a:gd name="connsiteX28" fmla="*/ 1598614 w 1598614"/>
                  <a:gd name="connsiteY28" fmla="*/ 80232 h 172939"/>
                  <a:gd name="connsiteX29" fmla="*/ 1571942 w 1598614"/>
                  <a:gd name="connsiteY29" fmla="*/ 92708 h 172939"/>
                  <a:gd name="connsiteX30" fmla="*/ 1472997 w 1598614"/>
                  <a:gd name="connsiteY30" fmla="*/ 29469 h 172939"/>
                  <a:gd name="connsiteX31" fmla="*/ 1374051 w 1598614"/>
                  <a:gd name="connsiteY31" fmla="*/ 92708 h 172939"/>
                  <a:gd name="connsiteX32" fmla="*/ 1248648 w 1598614"/>
                  <a:gd name="connsiteY32" fmla="*/ 172939 h 1729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1598614" h="172939">
                    <a:moveTo>
                      <a:pt x="1248648" y="172939"/>
                    </a:moveTo>
                    <a:cubicBezTo>
                      <a:pt x="1194229" y="172939"/>
                      <a:pt x="1146046" y="142180"/>
                      <a:pt x="1123031" y="92708"/>
                    </a:cubicBezTo>
                    <a:cubicBezTo>
                      <a:pt x="1104962" y="53775"/>
                      <a:pt x="1067105" y="29469"/>
                      <a:pt x="1024085" y="29469"/>
                    </a:cubicBezTo>
                    <a:cubicBezTo>
                      <a:pt x="981066" y="29469"/>
                      <a:pt x="943208" y="53775"/>
                      <a:pt x="925140" y="92708"/>
                    </a:cubicBezTo>
                    <a:cubicBezTo>
                      <a:pt x="902124" y="142180"/>
                      <a:pt x="853942" y="172939"/>
                      <a:pt x="799522" y="172939"/>
                    </a:cubicBezTo>
                    <a:cubicBezTo>
                      <a:pt x="799522" y="172939"/>
                      <a:pt x="799522" y="172939"/>
                      <a:pt x="799522" y="172939"/>
                    </a:cubicBezTo>
                    <a:cubicBezTo>
                      <a:pt x="744887" y="172939"/>
                      <a:pt x="696920" y="142180"/>
                      <a:pt x="673905" y="92708"/>
                    </a:cubicBezTo>
                    <a:cubicBezTo>
                      <a:pt x="655836" y="53775"/>
                      <a:pt x="617979" y="29469"/>
                      <a:pt x="574959" y="29469"/>
                    </a:cubicBezTo>
                    <a:cubicBezTo>
                      <a:pt x="531939" y="29469"/>
                      <a:pt x="494082" y="53775"/>
                      <a:pt x="476014" y="92708"/>
                    </a:cubicBezTo>
                    <a:cubicBezTo>
                      <a:pt x="452998" y="142180"/>
                      <a:pt x="405031" y="172939"/>
                      <a:pt x="350396" y="172939"/>
                    </a:cubicBezTo>
                    <a:cubicBezTo>
                      <a:pt x="295976" y="172939"/>
                      <a:pt x="247794" y="142180"/>
                      <a:pt x="224778" y="92708"/>
                    </a:cubicBezTo>
                    <a:cubicBezTo>
                      <a:pt x="206710" y="53775"/>
                      <a:pt x="168853" y="29469"/>
                      <a:pt x="125833" y="29469"/>
                    </a:cubicBezTo>
                    <a:cubicBezTo>
                      <a:pt x="82813" y="29469"/>
                      <a:pt x="44956" y="53775"/>
                      <a:pt x="26887" y="92708"/>
                    </a:cubicBezTo>
                    <a:lnTo>
                      <a:pt x="0" y="80232"/>
                    </a:lnTo>
                    <a:cubicBezTo>
                      <a:pt x="23016" y="30759"/>
                      <a:pt x="70983" y="0"/>
                      <a:pt x="125618" y="0"/>
                    </a:cubicBezTo>
                    <a:cubicBezTo>
                      <a:pt x="180253" y="0"/>
                      <a:pt x="228220" y="30759"/>
                      <a:pt x="251235" y="80232"/>
                    </a:cubicBezTo>
                    <a:cubicBezTo>
                      <a:pt x="269304" y="119165"/>
                      <a:pt x="307376" y="143471"/>
                      <a:pt x="350181" y="143471"/>
                    </a:cubicBezTo>
                    <a:cubicBezTo>
                      <a:pt x="393201" y="143471"/>
                      <a:pt x="431058" y="119165"/>
                      <a:pt x="449126" y="80232"/>
                    </a:cubicBezTo>
                    <a:cubicBezTo>
                      <a:pt x="472142" y="30759"/>
                      <a:pt x="520324" y="0"/>
                      <a:pt x="574744" y="0"/>
                    </a:cubicBezTo>
                    <a:cubicBezTo>
                      <a:pt x="629164" y="0"/>
                      <a:pt x="677346" y="30759"/>
                      <a:pt x="700362" y="80232"/>
                    </a:cubicBezTo>
                    <a:cubicBezTo>
                      <a:pt x="718430" y="119165"/>
                      <a:pt x="756287" y="143471"/>
                      <a:pt x="799307" y="143471"/>
                    </a:cubicBezTo>
                    <a:lnTo>
                      <a:pt x="799307" y="143471"/>
                    </a:lnTo>
                    <a:cubicBezTo>
                      <a:pt x="842327" y="143471"/>
                      <a:pt x="880184" y="119165"/>
                      <a:pt x="898253" y="80232"/>
                    </a:cubicBezTo>
                    <a:cubicBezTo>
                      <a:pt x="921268" y="30759"/>
                      <a:pt x="969235" y="0"/>
                      <a:pt x="1023870" y="0"/>
                    </a:cubicBezTo>
                    <a:cubicBezTo>
                      <a:pt x="1078505" y="0"/>
                      <a:pt x="1126472" y="30759"/>
                      <a:pt x="1149488" y="80232"/>
                    </a:cubicBezTo>
                    <a:cubicBezTo>
                      <a:pt x="1167556" y="119165"/>
                      <a:pt x="1205414" y="143471"/>
                      <a:pt x="1248433" y="143471"/>
                    </a:cubicBezTo>
                    <a:cubicBezTo>
                      <a:pt x="1291453" y="143471"/>
                      <a:pt x="1329311" y="119165"/>
                      <a:pt x="1347379" y="80232"/>
                    </a:cubicBezTo>
                    <a:cubicBezTo>
                      <a:pt x="1370394" y="30759"/>
                      <a:pt x="1418361" y="0"/>
                      <a:pt x="1472997" y="0"/>
                    </a:cubicBezTo>
                    <a:cubicBezTo>
                      <a:pt x="1527632" y="0"/>
                      <a:pt x="1575814" y="30759"/>
                      <a:pt x="1598614" y="80232"/>
                    </a:cubicBezTo>
                    <a:lnTo>
                      <a:pt x="1571942" y="92708"/>
                    </a:lnTo>
                    <a:cubicBezTo>
                      <a:pt x="1553874" y="53775"/>
                      <a:pt x="1515801" y="29469"/>
                      <a:pt x="1472997" y="29469"/>
                    </a:cubicBezTo>
                    <a:cubicBezTo>
                      <a:pt x="1429977" y="29469"/>
                      <a:pt x="1392119" y="53775"/>
                      <a:pt x="1374051" y="92708"/>
                    </a:cubicBezTo>
                    <a:cubicBezTo>
                      <a:pt x="1351251" y="142180"/>
                      <a:pt x="1303069" y="172939"/>
                      <a:pt x="1248648" y="172939"/>
                    </a:cubicBezTo>
                    <a:close/>
                  </a:path>
                </a:pathLst>
              </a:custGeom>
              <a:grpFill/>
              <a:ln w="2149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  <p:sp>
            <p:nvSpPr>
              <p:cNvPr id="72" name="Полилиния: Фигура 71">
                <a:extLst>
                  <a:ext uri="{FF2B5EF4-FFF2-40B4-BE49-F238E27FC236}">
                    <a16:creationId xmlns:a16="http://schemas.microsoft.com/office/drawing/2014/main" id="{166518E2-28DD-4E85-A75C-04671AC1E4E9}"/>
                  </a:ext>
                </a:extLst>
              </p:cNvPr>
              <p:cNvSpPr/>
              <p:nvPr/>
            </p:nvSpPr>
            <p:spPr>
              <a:xfrm>
                <a:off x="2504802" y="1755501"/>
                <a:ext cx="1598829" cy="172724"/>
              </a:xfrm>
              <a:custGeom>
                <a:avLst/>
                <a:gdLst>
                  <a:gd name="connsiteX0" fmla="*/ 1248648 w 1598829"/>
                  <a:gd name="connsiteY0" fmla="*/ 172724 h 172724"/>
                  <a:gd name="connsiteX1" fmla="*/ 1123031 w 1598829"/>
                  <a:gd name="connsiteY1" fmla="*/ 92492 h 172724"/>
                  <a:gd name="connsiteX2" fmla="*/ 1024085 w 1598829"/>
                  <a:gd name="connsiteY2" fmla="*/ 29253 h 172724"/>
                  <a:gd name="connsiteX3" fmla="*/ 925140 w 1598829"/>
                  <a:gd name="connsiteY3" fmla="*/ 92492 h 172724"/>
                  <a:gd name="connsiteX4" fmla="*/ 799522 w 1598829"/>
                  <a:gd name="connsiteY4" fmla="*/ 172724 h 172724"/>
                  <a:gd name="connsiteX5" fmla="*/ 799522 w 1598829"/>
                  <a:gd name="connsiteY5" fmla="*/ 172724 h 172724"/>
                  <a:gd name="connsiteX6" fmla="*/ 673905 w 1598829"/>
                  <a:gd name="connsiteY6" fmla="*/ 92492 h 172724"/>
                  <a:gd name="connsiteX7" fmla="*/ 574959 w 1598829"/>
                  <a:gd name="connsiteY7" fmla="*/ 29253 h 172724"/>
                  <a:gd name="connsiteX8" fmla="*/ 476014 w 1598829"/>
                  <a:gd name="connsiteY8" fmla="*/ 92492 h 172724"/>
                  <a:gd name="connsiteX9" fmla="*/ 350396 w 1598829"/>
                  <a:gd name="connsiteY9" fmla="*/ 172724 h 172724"/>
                  <a:gd name="connsiteX10" fmla="*/ 224778 w 1598829"/>
                  <a:gd name="connsiteY10" fmla="*/ 92492 h 172724"/>
                  <a:gd name="connsiteX11" fmla="*/ 125833 w 1598829"/>
                  <a:gd name="connsiteY11" fmla="*/ 29253 h 172724"/>
                  <a:gd name="connsiteX12" fmla="*/ 26887 w 1598829"/>
                  <a:gd name="connsiteY12" fmla="*/ 92492 h 172724"/>
                  <a:gd name="connsiteX13" fmla="*/ 0 w 1598829"/>
                  <a:gd name="connsiteY13" fmla="*/ 80232 h 172724"/>
                  <a:gd name="connsiteX14" fmla="*/ 125618 w 1598829"/>
                  <a:gd name="connsiteY14" fmla="*/ 0 h 172724"/>
                  <a:gd name="connsiteX15" fmla="*/ 251235 w 1598829"/>
                  <a:gd name="connsiteY15" fmla="*/ 80232 h 172724"/>
                  <a:gd name="connsiteX16" fmla="*/ 350181 w 1598829"/>
                  <a:gd name="connsiteY16" fmla="*/ 143471 h 172724"/>
                  <a:gd name="connsiteX17" fmla="*/ 449126 w 1598829"/>
                  <a:gd name="connsiteY17" fmla="*/ 80232 h 172724"/>
                  <a:gd name="connsiteX18" fmla="*/ 574744 w 1598829"/>
                  <a:gd name="connsiteY18" fmla="*/ 0 h 172724"/>
                  <a:gd name="connsiteX19" fmla="*/ 700362 w 1598829"/>
                  <a:gd name="connsiteY19" fmla="*/ 80232 h 172724"/>
                  <a:gd name="connsiteX20" fmla="*/ 799307 w 1598829"/>
                  <a:gd name="connsiteY20" fmla="*/ 143471 h 172724"/>
                  <a:gd name="connsiteX21" fmla="*/ 799307 w 1598829"/>
                  <a:gd name="connsiteY21" fmla="*/ 143471 h 172724"/>
                  <a:gd name="connsiteX22" fmla="*/ 898253 w 1598829"/>
                  <a:gd name="connsiteY22" fmla="*/ 80232 h 172724"/>
                  <a:gd name="connsiteX23" fmla="*/ 1024085 w 1598829"/>
                  <a:gd name="connsiteY23" fmla="*/ 0 h 172724"/>
                  <a:gd name="connsiteX24" fmla="*/ 1149703 w 1598829"/>
                  <a:gd name="connsiteY24" fmla="*/ 80232 h 172724"/>
                  <a:gd name="connsiteX25" fmla="*/ 1248648 w 1598829"/>
                  <a:gd name="connsiteY25" fmla="*/ 143471 h 172724"/>
                  <a:gd name="connsiteX26" fmla="*/ 1347594 w 1598829"/>
                  <a:gd name="connsiteY26" fmla="*/ 80232 h 172724"/>
                  <a:gd name="connsiteX27" fmla="*/ 1473212 w 1598829"/>
                  <a:gd name="connsiteY27" fmla="*/ 0 h 172724"/>
                  <a:gd name="connsiteX28" fmla="*/ 1598829 w 1598829"/>
                  <a:gd name="connsiteY28" fmla="*/ 80232 h 172724"/>
                  <a:gd name="connsiteX29" fmla="*/ 1572157 w 1598829"/>
                  <a:gd name="connsiteY29" fmla="*/ 92492 h 172724"/>
                  <a:gd name="connsiteX30" fmla="*/ 1473212 w 1598829"/>
                  <a:gd name="connsiteY30" fmla="*/ 29253 h 172724"/>
                  <a:gd name="connsiteX31" fmla="*/ 1374266 w 1598829"/>
                  <a:gd name="connsiteY31" fmla="*/ 92492 h 172724"/>
                  <a:gd name="connsiteX32" fmla="*/ 1248648 w 1598829"/>
                  <a:gd name="connsiteY32" fmla="*/ 172724 h 1727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1598829" h="172724">
                    <a:moveTo>
                      <a:pt x="1248648" y="172724"/>
                    </a:moveTo>
                    <a:cubicBezTo>
                      <a:pt x="1194229" y="172724"/>
                      <a:pt x="1146046" y="141965"/>
                      <a:pt x="1123031" y="92492"/>
                    </a:cubicBezTo>
                    <a:cubicBezTo>
                      <a:pt x="1104962" y="53560"/>
                      <a:pt x="1067105" y="29253"/>
                      <a:pt x="1024085" y="29253"/>
                    </a:cubicBezTo>
                    <a:cubicBezTo>
                      <a:pt x="981066" y="29253"/>
                      <a:pt x="943208" y="53560"/>
                      <a:pt x="925140" y="92492"/>
                    </a:cubicBezTo>
                    <a:cubicBezTo>
                      <a:pt x="902124" y="141965"/>
                      <a:pt x="853942" y="172724"/>
                      <a:pt x="799522" y="172724"/>
                    </a:cubicBezTo>
                    <a:cubicBezTo>
                      <a:pt x="799522" y="172724"/>
                      <a:pt x="799522" y="172724"/>
                      <a:pt x="799522" y="172724"/>
                    </a:cubicBezTo>
                    <a:cubicBezTo>
                      <a:pt x="744887" y="172724"/>
                      <a:pt x="696920" y="141965"/>
                      <a:pt x="673905" y="92492"/>
                    </a:cubicBezTo>
                    <a:cubicBezTo>
                      <a:pt x="655836" y="53560"/>
                      <a:pt x="617979" y="29253"/>
                      <a:pt x="574959" y="29253"/>
                    </a:cubicBezTo>
                    <a:cubicBezTo>
                      <a:pt x="531939" y="29253"/>
                      <a:pt x="494082" y="53560"/>
                      <a:pt x="476014" y="92492"/>
                    </a:cubicBezTo>
                    <a:cubicBezTo>
                      <a:pt x="452998" y="141965"/>
                      <a:pt x="405031" y="172724"/>
                      <a:pt x="350396" y="172724"/>
                    </a:cubicBezTo>
                    <a:cubicBezTo>
                      <a:pt x="295976" y="172724"/>
                      <a:pt x="247794" y="141965"/>
                      <a:pt x="224778" y="92492"/>
                    </a:cubicBezTo>
                    <a:cubicBezTo>
                      <a:pt x="206710" y="53560"/>
                      <a:pt x="168853" y="29253"/>
                      <a:pt x="125833" y="29253"/>
                    </a:cubicBezTo>
                    <a:cubicBezTo>
                      <a:pt x="82813" y="29253"/>
                      <a:pt x="44956" y="53560"/>
                      <a:pt x="26887" y="92492"/>
                    </a:cubicBezTo>
                    <a:lnTo>
                      <a:pt x="0" y="80232"/>
                    </a:lnTo>
                    <a:cubicBezTo>
                      <a:pt x="23016" y="30759"/>
                      <a:pt x="70983" y="0"/>
                      <a:pt x="125618" y="0"/>
                    </a:cubicBezTo>
                    <a:cubicBezTo>
                      <a:pt x="180253" y="0"/>
                      <a:pt x="228220" y="30759"/>
                      <a:pt x="251235" y="80232"/>
                    </a:cubicBezTo>
                    <a:cubicBezTo>
                      <a:pt x="269304" y="119165"/>
                      <a:pt x="307376" y="143471"/>
                      <a:pt x="350181" y="143471"/>
                    </a:cubicBezTo>
                    <a:cubicBezTo>
                      <a:pt x="393201" y="143471"/>
                      <a:pt x="431058" y="119165"/>
                      <a:pt x="449126" y="80232"/>
                    </a:cubicBezTo>
                    <a:cubicBezTo>
                      <a:pt x="472142" y="30759"/>
                      <a:pt x="520324" y="0"/>
                      <a:pt x="574744" y="0"/>
                    </a:cubicBezTo>
                    <a:cubicBezTo>
                      <a:pt x="629164" y="0"/>
                      <a:pt x="677346" y="30759"/>
                      <a:pt x="700362" y="80232"/>
                    </a:cubicBezTo>
                    <a:cubicBezTo>
                      <a:pt x="718430" y="119165"/>
                      <a:pt x="756287" y="143471"/>
                      <a:pt x="799307" y="143471"/>
                    </a:cubicBezTo>
                    <a:lnTo>
                      <a:pt x="799307" y="143471"/>
                    </a:lnTo>
                    <a:cubicBezTo>
                      <a:pt x="842327" y="143471"/>
                      <a:pt x="880184" y="119165"/>
                      <a:pt x="898253" y="80232"/>
                    </a:cubicBezTo>
                    <a:cubicBezTo>
                      <a:pt x="921483" y="30759"/>
                      <a:pt x="969450" y="0"/>
                      <a:pt x="1024085" y="0"/>
                    </a:cubicBezTo>
                    <a:cubicBezTo>
                      <a:pt x="1078720" y="0"/>
                      <a:pt x="1126688" y="30759"/>
                      <a:pt x="1149703" y="80232"/>
                    </a:cubicBezTo>
                    <a:cubicBezTo>
                      <a:pt x="1167771" y="119165"/>
                      <a:pt x="1205629" y="143471"/>
                      <a:pt x="1248648" y="143471"/>
                    </a:cubicBezTo>
                    <a:cubicBezTo>
                      <a:pt x="1291668" y="143471"/>
                      <a:pt x="1329526" y="119165"/>
                      <a:pt x="1347594" y="80232"/>
                    </a:cubicBezTo>
                    <a:cubicBezTo>
                      <a:pt x="1370610" y="30759"/>
                      <a:pt x="1418792" y="0"/>
                      <a:pt x="1473212" y="0"/>
                    </a:cubicBezTo>
                    <a:cubicBezTo>
                      <a:pt x="1527847" y="0"/>
                      <a:pt x="1576029" y="30759"/>
                      <a:pt x="1598829" y="80232"/>
                    </a:cubicBezTo>
                    <a:lnTo>
                      <a:pt x="1572157" y="92492"/>
                    </a:lnTo>
                    <a:cubicBezTo>
                      <a:pt x="1554089" y="53560"/>
                      <a:pt x="1516016" y="29253"/>
                      <a:pt x="1473212" y="29253"/>
                    </a:cubicBezTo>
                    <a:cubicBezTo>
                      <a:pt x="1430192" y="29253"/>
                      <a:pt x="1392335" y="53560"/>
                      <a:pt x="1374266" y="92492"/>
                    </a:cubicBezTo>
                    <a:cubicBezTo>
                      <a:pt x="1351251" y="141965"/>
                      <a:pt x="1303069" y="172724"/>
                      <a:pt x="1248648" y="172724"/>
                    </a:cubicBezTo>
                    <a:close/>
                  </a:path>
                </a:pathLst>
              </a:custGeom>
              <a:grpFill/>
              <a:ln w="2149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rtl="0"/>
                <a:endParaRPr lang="en-US" dirty="0"/>
              </a:p>
            </p:txBody>
          </p:sp>
        </p:grpSp>
      </p:grpSp>
      <p:sp>
        <p:nvSpPr>
          <p:cNvPr id="422" name="Рисунок 420">
            <a:extLst>
              <a:ext uri="{FF2B5EF4-FFF2-40B4-BE49-F238E27FC236}">
                <a16:creationId xmlns:a16="http://schemas.microsoft.com/office/drawing/2014/main" id="{57A3A5EC-6447-43F5-AFC3-31A04E79B5D3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7253022" y="1820335"/>
            <a:ext cx="3555042" cy="3217332"/>
          </a:xfrm>
        </p:spPr>
        <p:txBody>
          <a:bodyPr rtlCol="0"/>
          <a:lstStyle>
            <a:lvl1pPr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sp>
        <p:nvSpPr>
          <p:cNvPr id="417" name="Дата 178">
            <a:extLst>
              <a:ext uri="{FF2B5EF4-FFF2-40B4-BE49-F238E27FC236}">
                <a16:creationId xmlns:a16="http://schemas.microsoft.com/office/drawing/2014/main" id="{9C6A9B17-D957-4CF3-A824-A890F18800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418" name="Нижний колонтитул 179">
            <a:extLst>
              <a:ext uri="{FF2B5EF4-FFF2-40B4-BE49-F238E27FC236}">
                <a16:creationId xmlns:a16="http://schemas.microsoft.com/office/drawing/2014/main" id="{65C961B3-B0C8-48E2-9355-EDB8900547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419" name="Номер слайда 180">
            <a:extLst>
              <a:ext uri="{FF2B5EF4-FFF2-40B4-BE49-F238E27FC236}">
                <a16:creationId xmlns:a16="http://schemas.microsoft.com/office/drawing/2014/main" id="{4017AA8E-8B4E-424D-82C3-A27D3D78F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5EA792F7-1D9E-4C7E-A103-E8EDFDC2691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286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Введ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CE07BA9F-0080-414E-8833-4B6D85E7F3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1" y="732391"/>
            <a:ext cx="5257799" cy="1314996"/>
          </a:xfrm>
        </p:spPr>
        <p:txBody>
          <a:bodyPr rtlCol="0" anchor="b"/>
          <a:lstStyle/>
          <a:p>
            <a:pPr rtl="0"/>
            <a:endParaRPr lang="en-US" dirty="0"/>
          </a:p>
        </p:txBody>
      </p:sp>
      <p:sp>
        <p:nvSpPr>
          <p:cNvPr id="20" name="Объект 2">
            <a:extLst>
              <a:ext uri="{FF2B5EF4-FFF2-40B4-BE49-F238E27FC236}">
                <a16:creationId xmlns:a16="http://schemas.microsoft.com/office/drawing/2014/main" id="{438D53F6-8652-4F18-82CF-5FA5A6DB05F9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1" y="2167932"/>
            <a:ext cx="5257799" cy="3882959"/>
          </a:xfrm>
        </p:spPr>
        <p:txBody>
          <a:bodyPr rtlCol="0">
            <a:normAutofit/>
          </a:bodyPr>
          <a:lstStyle>
            <a:lvl1pPr marL="0" indent="0">
              <a:lnSpc>
                <a:spcPct val="90000"/>
              </a:lnSpc>
              <a:buNone/>
              <a:defRPr sz="1800"/>
            </a:lvl1pPr>
          </a:lstStyle>
          <a:p>
            <a:pPr rtl="0">
              <a:lnSpc>
                <a:spcPct val="130000"/>
              </a:lnSpc>
            </a:pPr>
            <a:r>
              <a:rPr lang="ru"/>
              <a:t>Текст слайда</a:t>
            </a:r>
          </a:p>
        </p:txBody>
      </p:sp>
      <p:grpSp>
        <p:nvGrpSpPr>
          <p:cNvPr id="3" name="Группа 2">
            <a:extLst>
              <a:ext uri="{FF2B5EF4-FFF2-40B4-BE49-F238E27FC236}">
                <a16:creationId xmlns:a16="http://schemas.microsoft.com/office/drawing/2014/main" id="{C7889367-AA88-4B31-A223-EF3FCC7318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 flipV="1">
            <a:off x="2" y="6191250"/>
            <a:ext cx="630153" cy="666750"/>
            <a:chOff x="1" y="2"/>
            <a:chExt cx="2232251" cy="2361890"/>
          </a:xfrm>
        </p:grpSpPr>
        <p:sp>
          <p:nvSpPr>
            <p:cNvPr id="16" name="Полилиния: фигура 15">
              <a:extLst>
                <a:ext uri="{FF2B5EF4-FFF2-40B4-BE49-F238E27FC236}">
                  <a16:creationId xmlns:a16="http://schemas.microsoft.com/office/drawing/2014/main" id="{7C9AB4B8-C106-4540-81BA-4388E2B8128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" y="2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1" name="Полилиния: Фигура 20">
              <a:extLst>
                <a:ext uri="{FF2B5EF4-FFF2-40B4-BE49-F238E27FC236}">
                  <a16:creationId xmlns:a16="http://schemas.microsoft.com/office/drawing/2014/main" id="{690E7B3D-DBE9-40C9-9D00-F8038C4D447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" y="2"/>
              <a:ext cx="2232251" cy="2361890"/>
            </a:xfrm>
            <a:custGeom>
              <a:avLst/>
              <a:gdLst>
                <a:gd name="connsiteX0" fmla="*/ 2292284 w 3871489"/>
                <a:gd name="connsiteY0" fmla="*/ 0 h 4096327"/>
                <a:gd name="connsiteX1" fmla="*/ 3500914 w 3871489"/>
                <a:gd name="connsiteY1" fmla="*/ 0 h 4096327"/>
                <a:gd name="connsiteX2" fmla="*/ 3542229 w 3871489"/>
                <a:gd name="connsiteY2" fmla="*/ 68006 h 4096327"/>
                <a:gd name="connsiteX3" fmla="*/ 3871489 w 3871489"/>
                <a:gd name="connsiteY3" fmla="*/ 1368323 h 4096327"/>
                <a:gd name="connsiteX4" fmla="*/ 1143485 w 3871489"/>
                <a:gd name="connsiteY4" fmla="*/ 4096327 h 4096327"/>
                <a:gd name="connsiteX5" fmla="*/ 81633 w 3871489"/>
                <a:gd name="connsiteY5" fmla="*/ 3881944 h 4096327"/>
                <a:gd name="connsiteX6" fmla="*/ 0 w 3871489"/>
                <a:gd name="connsiteY6" fmla="*/ 3842618 h 4096327"/>
                <a:gd name="connsiteX7" fmla="*/ 0 w 3871489"/>
                <a:gd name="connsiteY7" fmla="*/ 2741475 h 4096327"/>
                <a:gd name="connsiteX8" fmla="*/ 6615 w 3871489"/>
                <a:gd name="connsiteY8" fmla="*/ 2747487 h 4096327"/>
                <a:gd name="connsiteX9" fmla="*/ 1143485 w 3871489"/>
                <a:gd name="connsiteY9" fmla="*/ 3155655 h 4096327"/>
                <a:gd name="connsiteX10" fmla="*/ 2930817 w 3871489"/>
                <a:gd name="connsiteY10" fmla="*/ 1368323 h 4096327"/>
                <a:gd name="connsiteX11" fmla="*/ 2407287 w 3871489"/>
                <a:gd name="connsiteY11" fmla="*/ 104524 h 40963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871489" h="4096327">
                  <a:moveTo>
                    <a:pt x="2292284" y="0"/>
                  </a:moveTo>
                  <a:lnTo>
                    <a:pt x="3500914" y="0"/>
                  </a:lnTo>
                  <a:lnTo>
                    <a:pt x="3542229" y="68006"/>
                  </a:lnTo>
                  <a:cubicBezTo>
                    <a:pt x="3752213" y="454545"/>
                    <a:pt x="3871489" y="897507"/>
                    <a:pt x="3871489" y="1368323"/>
                  </a:cubicBezTo>
                  <a:cubicBezTo>
                    <a:pt x="3871489" y="2874936"/>
                    <a:pt x="2650098" y="4096327"/>
                    <a:pt x="1143485" y="4096327"/>
                  </a:cubicBezTo>
                  <a:cubicBezTo>
                    <a:pt x="766832" y="4096327"/>
                    <a:pt x="408006" y="4019990"/>
                    <a:pt x="81633" y="3881944"/>
                  </a:cubicBezTo>
                  <a:lnTo>
                    <a:pt x="0" y="3842618"/>
                  </a:lnTo>
                  <a:lnTo>
                    <a:pt x="0" y="2741475"/>
                  </a:lnTo>
                  <a:lnTo>
                    <a:pt x="6615" y="2747487"/>
                  </a:lnTo>
                  <a:cubicBezTo>
                    <a:pt x="315579" y="3002472"/>
                    <a:pt x="711663" y="3155655"/>
                    <a:pt x="1143485" y="3155655"/>
                  </a:cubicBezTo>
                  <a:cubicBezTo>
                    <a:pt x="2130515" y="3155655"/>
                    <a:pt x="2930817" y="2355353"/>
                    <a:pt x="2930817" y="1368323"/>
                  </a:cubicBezTo>
                  <a:cubicBezTo>
                    <a:pt x="2930817" y="874812"/>
                    <a:pt x="2730741" y="427979"/>
                    <a:pt x="2407287" y="104524"/>
                  </a:cubicBezTo>
                  <a:close/>
                </a:path>
              </a:pathLst>
            </a:custGeom>
            <a:solidFill>
              <a:schemeClr val="accent3">
                <a:alpha val="2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4" name="Группа 3">
            <a:extLst>
              <a:ext uri="{FF2B5EF4-FFF2-40B4-BE49-F238E27FC236}">
                <a16:creationId xmlns:a16="http://schemas.microsoft.com/office/drawing/2014/main" id="{639AC4BF-D84C-4F05-A8BF-A365C3B75C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 rot="16200000">
            <a:off x="8835619" y="58817"/>
            <a:ext cx="3432581" cy="3293393"/>
            <a:chOff x="8759419" y="3564607"/>
            <a:chExt cx="3432581" cy="3293393"/>
          </a:xfrm>
        </p:grpSpPr>
        <p:sp>
          <p:nvSpPr>
            <p:cNvPr id="23" name="Полилиния: Фигура 22">
              <a:extLst>
                <a:ext uri="{FF2B5EF4-FFF2-40B4-BE49-F238E27FC236}">
                  <a16:creationId xmlns:a16="http://schemas.microsoft.com/office/drawing/2014/main" id="{6EE44D66-158A-482A-B586-9251844C24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8759419" y="3564607"/>
              <a:ext cx="3432581" cy="3293393"/>
            </a:xfrm>
            <a:custGeom>
              <a:avLst/>
              <a:gdLst>
                <a:gd name="connsiteX0" fmla="*/ 2473947 w 3432581"/>
                <a:gd name="connsiteY0" fmla="*/ 0 h 3293393"/>
                <a:gd name="connsiteX1" fmla="*/ 3209623 w 3432581"/>
                <a:gd name="connsiteY1" fmla="*/ 111224 h 3293393"/>
                <a:gd name="connsiteX2" fmla="*/ 3432581 w 3432581"/>
                <a:gd name="connsiteY2" fmla="*/ 192828 h 3293393"/>
                <a:gd name="connsiteX3" fmla="*/ 3432581 w 3432581"/>
                <a:gd name="connsiteY3" fmla="*/ 3293393 h 3293393"/>
                <a:gd name="connsiteX4" fmla="*/ 141884 w 3432581"/>
                <a:gd name="connsiteY4" fmla="*/ 3293393 h 3293393"/>
                <a:gd name="connsiteX5" fmla="*/ 111224 w 3432581"/>
                <a:gd name="connsiteY5" fmla="*/ 3209623 h 3293393"/>
                <a:gd name="connsiteX6" fmla="*/ 0 w 3432581"/>
                <a:gd name="connsiteY6" fmla="*/ 2473947 h 3293393"/>
                <a:gd name="connsiteX7" fmla="*/ 2473947 w 3432581"/>
                <a:gd name="connsiteY7" fmla="*/ 0 h 32933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32581" h="3293393">
                  <a:moveTo>
                    <a:pt x="2473947" y="0"/>
                  </a:moveTo>
                  <a:cubicBezTo>
                    <a:pt x="2730133" y="0"/>
                    <a:pt x="2977223" y="38940"/>
                    <a:pt x="3209623" y="111224"/>
                  </a:cubicBezTo>
                  <a:lnTo>
                    <a:pt x="3432581" y="192828"/>
                  </a:lnTo>
                  <a:lnTo>
                    <a:pt x="3432581" y="3293393"/>
                  </a:lnTo>
                  <a:lnTo>
                    <a:pt x="141884" y="3293393"/>
                  </a:lnTo>
                  <a:lnTo>
                    <a:pt x="111224" y="3209623"/>
                  </a:lnTo>
                  <a:cubicBezTo>
                    <a:pt x="38940" y="2977224"/>
                    <a:pt x="0" y="2730133"/>
                    <a:pt x="0" y="2473947"/>
                  </a:cubicBezTo>
                  <a:cubicBezTo>
                    <a:pt x="0" y="1107624"/>
                    <a:pt x="1107624" y="0"/>
                    <a:pt x="2473947" y="0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  <p:sp>
          <p:nvSpPr>
            <p:cNvPr id="24" name="Полилиния: Фигура 23">
              <a:extLst>
                <a:ext uri="{FF2B5EF4-FFF2-40B4-BE49-F238E27FC236}">
                  <a16:creationId xmlns:a16="http://schemas.microsoft.com/office/drawing/2014/main" id="{1538A9F0-F51C-490F-8D45-3E8D5EA194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8759419" y="3564607"/>
              <a:ext cx="3432581" cy="3293393"/>
            </a:xfrm>
            <a:custGeom>
              <a:avLst/>
              <a:gdLst>
                <a:gd name="connsiteX0" fmla="*/ 2473947 w 3432581"/>
                <a:gd name="connsiteY0" fmla="*/ 0 h 3293393"/>
                <a:gd name="connsiteX1" fmla="*/ 3209623 w 3432581"/>
                <a:gd name="connsiteY1" fmla="*/ 111224 h 3293393"/>
                <a:gd name="connsiteX2" fmla="*/ 3432581 w 3432581"/>
                <a:gd name="connsiteY2" fmla="*/ 192828 h 3293393"/>
                <a:gd name="connsiteX3" fmla="*/ 3432581 w 3432581"/>
                <a:gd name="connsiteY3" fmla="*/ 3293393 h 3293393"/>
                <a:gd name="connsiteX4" fmla="*/ 141884 w 3432581"/>
                <a:gd name="connsiteY4" fmla="*/ 3293393 h 3293393"/>
                <a:gd name="connsiteX5" fmla="*/ 111224 w 3432581"/>
                <a:gd name="connsiteY5" fmla="*/ 3209623 h 3293393"/>
                <a:gd name="connsiteX6" fmla="*/ 0 w 3432581"/>
                <a:gd name="connsiteY6" fmla="*/ 2473947 h 3293393"/>
                <a:gd name="connsiteX7" fmla="*/ 2473947 w 3432581"/>
                <a:gd name="connsiteY7" fmla="*/ 0 h 32933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32581" h="3293393">
                  <a:moveTo>
                    <a:pt x="2473947" y="0"/>
                  </a:moveTo>
                  <a:cubicBezTo>
                    <a:pt x="2730133" y="0"/>
                    <a:pt x="2977223" y="38940"/>
                    <a:pt x="3209623" y="111224"/>
                  </a:cubicBezTo>
                  <a:lnTo>
                    <a:pt x="3432581" y="192828"/>
                  </a:lnTo>
                  <a:lnTo>
                    <a:pt x="3432581" y="3293393"/>
                  </a:lnTo>
                  <a:lnTo>
                    <a:pt x="141884" y="3293393"/>
                  </a:lnTo>
                  <a:lnTo>
                    <a:pt x="111224" y="3209623"/>
                  </a:lnTo>
                  <a:cubicBezTo>
                    <a:pt x="38940" y="2977224"/>
                    <a:pt x="0" y="2730133"/>
                    <a:pt x="0" y="2473947"/>
                  </a:cubicBezTo>
                  <a:cubicBezTo>
                    <a:pt x="0" y="1107624"/>
                    <a:pt x="1107624" y="0"/>
                    <a:pt x="2473947" y="0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</p:grpSp>
      <p:sp>
        <p:nvSpPr>
          <p:cNvPr id="37" name="Рисунок 34">
            <a:extLst>
              <a:ext uri="{FF2B5EF4-FFF2-40B4-BE49-F238E27FC236}">
                <a16:creationId xmlns:a16="http://schemas.microsoft.com/office/drawing/2014/main" id="{4D354E56-8681-43D1-8F37-55BD576D7D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24145" y="732391"/>
            <a:ext cx="4463594" cy="2590987"/>
          </a:xfrm>
        </p:spPr>
        <p:txBody>
          <a:bodyPr rtlCol="0"/>
          <a:lstStyle>
            <a:lvl1pPr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sp>
        <p:nvSpPr>
          <p:cNvPr id="38" name="Рисунок 34">
            <a:extLst>
              <a:ext uri="{FF2B5EF4-FFF2-40B4-BE49-F238E27FC236}">
                <a16:creationId xmlns:a16="http://schemas.microsoft.com/office/drawing/2014/main" id="{E453D702-1A5A-4ADD-AC37-B4F65623358A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924145" y="3459904"/>
            <a:ext cx="4463594" cy="2590987"/>
          </a:xfrm>
        </p:spPr>
        <p:txBody>
          <a:bodyPr rtlCol="0"/>
          <a:lstStyle>
            <a:lvl1pPr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  <p:sp>
        <p:nvSpPr>
          <p:cNvPr id="26" name="Дата 178">
            <a:extLst>
              <a:ext uri="{FF2B5EF4-FFF2-40B4-BE49-F238E27FC236}">
                <a16:creationId xmlns:a16="http://schemas.microsoft.com/office/drawing/2014/main" id="{8B8EBB46-CBEC-457F-8872-DEB91F82B31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7" name="Нижний колонтитул 179">
            <a:extLst>
              <a:ext uri="{FF2B5EF4-FFF2-40B4-BE49-F238E27FC236}">
                <a16:creationId xmlns:a16="http://schemas.microsoft.com/office/drawing/2014/main" id="{336A30D4-056C-484B-A7B3-4823C6BEAE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34" name="Номер слайда 180">
            <a:extLst>
              <a:ext uri="{FF2B5EF4-FFF2-40B4-BE49-F238E27FC236}">
                <a16:creationId xmlns:a16="http://schemas.microsoft.com/office/drawing/2014/main" id="{5D92CF26-B223-452F-8C8F-BA960FA267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fld id="{5EA792F7-1D9E-4C7E-A103-E8EDFDC2691E}" type="slidenum">
              <a:rPr lang="en-US" smtClean="0"/>
              <a:pPr/>
              <a:t>‹#›</a:t>
            </a:fld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5" name="Группа 14">
            <a:extLst>
              <a:ext uri="{FF2B5EF4-FFF2-40B4-BE49-F238E27FC236}">
                <a16:creationId xmlns:a16="http://schemas.microsoft.com/office/drawing/2014/main" id="{A0CE0237-8723-4348-94B7-63A59D8475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5887262" y="1200150"/>
            <a:ext cx="1648987" cy="635480"/>
            <a:chOff x="0" y="292656"/>
            <a:chExt cx="1861854" cy="717514"/>
          </a:xfrm>
        </p:grpSpPr>
        <p:sp>
          <p:nvSpPr>
            <p:cNvPr id="18" name="Полилиния: Фигура 17">
              <a:extLst>
                <a:ext uri="{FF2B5EF4-FFF2-40B4-BE49-F238E27FC236}">
                  <a16:creationId xmlns:a16="http://schemas.microsoft.com/office/drawing/2014/main" id="{3476B89C-56D1-416F-8EB1-DA7F4851482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292656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19" name="Полилиния: Фигура 18">
              <a:extLst>
                <a:ext uri="{FF2B5EF4-FFF2-40B4-BE49-F238E27FC236}">
                  <a16:creationId xmlns:a16="http://schemas.microsoft.com/office/drawing/2014/main" id="{3C49B972-3E3D-4CC1-B834-FF30BF266D5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0" y="732391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solidFill>
              <a:schemeClr val="tx1"/>
            </a:solidFill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grpSp>
        <p:nvGrpSpPr>
          <p:cNvPr id="22" name="Графический объект 185">
            <a:extLst>
              <a:ext uri="{FF2B5EF4-FFF2-40B4-BE49-F238E27FC236}">
                <a16:creationId xmlns:a16="http://schemas.microsoft.com/office/drawing/2014/main" id="{A3C21CC9-A512-4380-A099-AF8D792D53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9906949" y="5729028"/>
            <a:ext cx="1054465" cy="469689"/>
            <a:chOff x="9841624" y="4115729"/>
            <a:chExt cx="602169" cy="268223"/>
          </a:xfrm>
          <a:solidFill>
            <a:schemeClr val="tx1"/>
          </a:solidFill>
        </p:grpSpPr>
        <p:sp>
          <p:nvSpPr>
            <p:cNvPr id="25" name="Полилиния: Фигура 24">
              <a:extLst>
                <a:ext uri="{FF2B5EF4-FFF2-40B4-BE49-F238E27FC236}">
                  <a16:creationId xmlns:a16="http://schemas.microsoft.com/office/drawing/2014/main" id="{FB6773D6-764F-4C00-BDB8-9761B8DCF46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8" name="Полилиния: Фигура 27">
              <a:extLst>
                <a:ext uri="{FF2B5EF4-FFF2-40B4-BE49-F238E27FC236}">
                  <a16:creationId xmlns:a16="http://schemas.microsoft.com/office/drawing/2014/main" id="{D1DF7779-B189-4FED-96A5-C8852D1F907C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9" name="Полилиния: Фигура 28">
              <a:extLst>
                <a:ext uri="{FF2B5EF4-FFF2-40B4-BE49-F238E27FC236}">
                  <a16:creationId xmlns:a16="http://schemas.microsoft.com/office/drawing/2014/main" id="{DC51E684-AEB1-4277-BF9F-10CAE54303FD}"/>
                </a:ext>
              </a:extLst>
            </p:cNvPr>
            <p:cNvSpPr/>
            <p:nvPr/>
          </p:nvSpPr>
          <p:spPr>
            <a:xfrm>
              <a:off x="1004127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0" name="Полилиния: Фигура 29">
              <a:extLst>
                <a:ext uri="{FF2B5EF4-FFF2-40B4-BE49-F238E27FC236}">
                  <a16:creationId xmlns:a16="http://schemas.microsoft.com/office/drawing/2014/main" id="{6583D091-9DC7-491F-B66C-9B0F1DC764FB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1" name="Полилиния: Фигура 30">
              <a:extLst>
                <a:ext uri="{FF2B5EF4-FFF2-40B4-BE49-F238E27FC236}">
                  <a16:creationId xmlns:a16="http://schemas.microsoft.com/office/drawing/2014/main" id="{1AFED6B7-EDAF-4E47-8659-164C8192BE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0397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рыв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Овал 17">
            <a:extLst>
              <a:ext uri="{FF2B5EF4-FFF2-40B4-BE49-F238E27FC236}">
                <a16:creationId xmlns:a16="http://schemas.microsoft.com/office/drawing/2014/main" id="{B339F109-5532-4E78-8957-EB2AAAD369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847014" y="1128803"/>
            <a:ext cx="5290997" cy="5290997"/>
          </a:xfrm>
          <a:prstGeom prst="ellipse">
            <a:avLst/>
          </a:prstGeom>
          <a:solidFill>
            <a:srgbClr val="FFFFF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/>
          </a:p>
        </p:txBody>
      </p:sp>
      <p:sp>
        <p:nvSpPr>
          <p:cNvPr id="19" name="Овал 18">
            <a:extLst>
              <a:ext uri="{FF2B5EF4-FFF2-40B4-BE49-F238E27FC236}">
                <a16:creationId xmlns:a16="http://schemas.microsoft.com/office/drawing/2014/main" id="{CAF9A59D-418A-4B1E-B724-5ADD4336F7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840778" y="1131641"/>
            <a:ext cx="5290997" cy="5290997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/>
          </a:p>
        </p:txBody>
      </p:sp>
      <p:sp useBgFill="1">
        <p:nvSpPr>
          <p:cNvPr id="20" name="Овал 19">
            <a:extLst>
              <a:ext uri="{FF2B5EF4-FFF2-40B4-BE49-F238E27FC236}">
                <a16:creationId xmlns:a16="http://schemas.microsoft.com/office/drawing/2014/main" id="{2667FDEA-E217-4374-BFBC-FB41B2C3A5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712254" y="1065353"/>
            <a:ext cx="5290997" cy="5290997"/>
          </a:xfrm>
          <a:prstGeom prst="ellipse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/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595C1B9A-716B-4783-B119-E6A639110F9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45517" y="2193085"/>
            <a:ext cx="3624471" cy="2577893"/>
          </a:xfrm>
        </p:spPr>
        <p:txBody>
          <a:bodyPr rtlCol="0"/>
          <a:lstStyle>
            <a:lvl1pPr algn="ctr">
              <a:defRPr sz="6000" b="1" spc="1500" baseline="0"/>
            </a:lvl1pPr>
          </a:lstStyle>
          <a:p>
            <a:pPr rtl="0"/>
            <a:r>
              <a:rPr lang="ru"/>
              <a:t>ЩЕЛКНИТЕ, ЧТОБЫ ДОБАВИТЬ ЗАГОЛОВОК</a:t>
            </a:r>
          </a:p>
        </p:txBody>
      </p:sp>
      <p:sp>
        <p:nvSpPr>
          <p:cNvPr id="22" name="Подзаголовок 2">
            <a:extLst>
              <a:ext uri="{FF2B5EF4-FFF2-40B4-BE49-F238E27FC236}">
                <a16:creationId xmlns:a16="http://schemas.microsoft.com/office/drawing/2014/main" id="{3FCFDA35-1DC9-408E-A01B-01C76090E79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545517" y="4863054"/>
            <a:ext cx="3624471" cy="811604"/>
          </a:xfrm>
        </p:spPr>
        <p:txBody>
          <a:bodyPr rtlCol="0"/>
          <a:lstStyle>
            <a:lvl1pPr marL="0" algn="ctr">
              <a:buNone/>
              <a:defRPr spc="400" baseline="0"/>
            </a:lvl1pPr>
          </a:lstStyle>
          <a:p>
            <a:pPr rtl="0"/>
            <a:r>
              <a:rPr lang="ru"/>
              <a:t>ПОДЗАГОЛОВОК СЛАЙДА</a:t>
            </a:r>
          </a:p>
        </p:txBody>
      </p:sp>
      <p:sp>
        <p:nvSpPr>
          <p:cNvPr id="23" name="Графический объект 212">
            <a:extLst>
              <a:ext uri="{FF2B5EF4-FFF2-40B4-BE49-F238E27FC236}">
                <a16:creationId xmlns:a16="http://schemas.microsoft.com/office/drawing/2014/main" id="{B25ABCF7-C1CE-49AC-B9BB-B0CC0545E8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605044" y="541947"/>
            <a:ext cx="413564" cy="413564"/>
          </a:xfrm>
          <a:custGeom>
            <a:avLst/>
            <a:gdLst>
              <a:gd name="connsiteX0" fmla="*/ 403574 w 807148"/>
              <a:gd name="connsiteY0" fmla="*/ 0 h 807148"/>
              <a:gd name="connsiteX1" fmla="*/ 0 w 807148"/>
              <a:gd name="connsiteY1" fmla="*/ 403574 h 807148"/>
              <a:gd name="connsiteX2" fmla="*/ 403574 w 807148"/>
              <a:gd name="connsiteY2" fmla="*/ 807149 h 807148"/>
              <a:gd name="connsiteX3" fmla="*/ 807149 w 807148"/>
              <a:gd name="connsiteY3" fmla="*/ 403574 h 807148"/>
              <a:gd name="connsiteX4" fmla="*/ 403574 w 807148"/>
              <a:gd name="connsiteY4" fmla="*/ 0 h 807148"/>
              <a:gd name="connsiteX5" fmla="*/ 403574 w 807148"/>
              <a:gd name="connsiteY5" fmla="*/ 667988 h 807148"/>
              <a:gd name="connsiteX6" fmla="*/ 139160 w 807148"/>
              <a:gd name="connsiteY6" fmla="*/ 403574 h 807148"/>
              <a:gd name="connsiteX7" fmla="*/ 403574 w 807148"/>
              <a:gd name="connsiteY7" fmla="*/ 139160 h 807148"/>
              <a:gd name="connsiteX8" fmla="*/ 667988 w 807148"/>
              <a:gd name="connsiteY8" fmla="*/ 403574 h 807148"/>
              <a:gd name="connsiteX9" fmla="*/ 403574 w 807148"/>
              <a:gd name="connsiteY9" fmla="*/ 667988 h 807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07148" h="807148">
                <a:moveTo>
                  <a:pt x="403574" y="0"/>
                </a:moveTo>
                <a:cubicBezTo>
                  <a:pt x="180689" y="0"/>
                  <a:pt x="0" y="180689"/>
                  <a:pt x="0" y="403574"/>
                </a:cubicBezTo>
                <a:cubicBezTo>
                  <a:pt x="0" y="626459"/>
                  <a:pt x="180689" y="807149"/>
                  <a:pt x="403574" y="807149"/>
                </a:cubicBezTo>
                <a:cubicBezTo>
                  <a:pt x="626459" y="807149"/>
                  <a:pt x="807149" y="626459"/>
                  <a:pt x="807149" y="403574"/>
                </a:cubicBezTo>
                <a:cubicBezTo>
                  <a:pt x="807149" y="180689"/>
                  <a:pt x="626459" y="0"/>
                  <a:pt x="403574" y="0"/>
                </a:cubicBezTo>
                <a:close/>
                <a:moveTo>
                  <a:pt x="403574" y="667988"/>
                </a:moveTo>
                <a:cubicBezTo>
                  <a:pt x="257556" y="667988"/>
                  <a:pt x="139160" y="549593"/>
                  <a:pt x="139160" y="403574"/>
                </a:cubicBezTo>
                <a:cubicBezTo>
                  <a:pt x="139160" y="257556"/>
                  <a:pt x="257556" y="139160"/>
                  <a:pt x="403574" y="139160"/>
                </a:cubicBezTo>
                <a:cubicBezTo>
                  <a:pt x="549593" y="139160"/>
                  <a:pt x="667988" y="257556"/>
                  <a:pt x="667988" y="403574"/>
                </a:cubicBezTo>
                <a:cubicBezTo>
                  <a:pt x="667988" y="549593"/>
                  <a:pt x="549593" y="667988"/>
                  <a:pt x="403574" y="667988"/>
                </a:cubicBezTo>
                <a:close/>
              </a:path>
            </a:pathLst>
          </a:custGeom>
          <a:solidFill>
            <a:srgbClr val="FFFFFF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>
              <a:solidFill>
                <a:schemeClr val="lt1"/>
              </a:solidFill>
            </a:endParaRPr>
          </a:p>
        </p:txBody>
      </p:sp>
      <p:sp>
        <p:nvSpPr>
          <p:cNvPr id="24" name="Графический объект 212">
            <a:extLst>
              <a:ext uri="{FF2B5EF4-FFF2-40B4-BE49-F238E27FC236}">
                <a16:creationId xmlns:a16="http://schemas.microsoft.com/office/drawing/2014/main" id="{90C75B78-0468-4902-B7BE-7274FCE08D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0605044" y="541947"/>
            <a:ext cx="413564" cy="413564"/>
          </a:xfrm>
          <a:custGeom>
            <a:avLst/>
            <a:gdLst>
              <a:gd name="connsiteX0" fmla="*/ 403574 w 807148"/>
              <a:gd name="connsiteY0" fmla="*/ 0 h 807148"/>
              <a:gd name="connsiteX1" fmla="*/ 0 w 807148"/>
              <a:gd name="connsiteY1" fmla="*/ 403574 h 807148"/>
              <a:gd name="connsiteX2" fmla="*/ 403574 w 807148"/>
              <a:gd name="connsiteY2" fmla="*/ 807149 h 807148"/>
              <a:gd name="connsiteX3" fmla="*/ 807149 w 807148"/>
              <a:gd name="connsiteY3" fmla="*/ 403574 h 807148"/>
              <a:gd name="connsiteX4" fmla="*/ 403574 w 807148"/>
              <a:gd name="connsiteY4" fmla="*/ 0 h 807148"/>
              <a:gd name="connsiteX5" fmla="*/ 403574 w 807148"/>
              <a:gd name="connsiteY5" fmla="*/ 667988 h 807148"/>
              <a:gd name="connsiteX6" fmla="*/ 139160 w 807148"/>
              <a:gd name="connsiteY6" fmla="*/ 403574 h 807148"/>
              <a:gd name="connsiteX7" fmla="*/ 403574 w 807148"/>
              <a:gd name="connsiteY7" fmla="*/ 139160 h 807148"/>
              <a:gd name="connsiteX8" fmla="*/ 667988 w 807148"/>
              <a:gd name="connsiteY8" fmla="*/ 403574 h 807148"/>
              <a:gd name="connsiteX9" fmla="*/ 403574 w 807148"/>
              <a:gd name="connsiteY9" fmla="*/ 667988 h 8071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07148" h="807148">
                <a:moveTo>
                  <a:pt x="403574" y="0"/>
                </a:moveTo>
                <a:cubicBezTo>
                  <a:pt x="180689" y="0"/>
                  <a:pt x="0" y="180689"/>
                  <a:pt x="0" y="403574"/>
                </a:cubicBezTo>
                <a:cubicBezTo>
                  <a:pt x="0" y="626459"/>
                  <a:pt x="180689" y="807149"/>
                  <a:pt x="403574" y="807149"/>
                </a:cubicBezTo>
                <a:cubicBezTo>
                  <a:pt x="626459" y="807149"/>
                  <a:pt x="807149" y="626459"/>
                  <a:pt x="807149" y="403574"/>
                </a:cubicBezTo>
                <a:cubicBezTo>
                  <a:pt x="807149" y="180689"/>
                  <a:pt x="626459" y="0"/>
                  <a:pt x="403574" y="0"/>
                </a:cubicBezTo>
                <a:close/>
                <a:moveTo>
                  <a:pt x="403574" y="667988"/>
                </a:moveTo>
                <a:cubicBezTo>
                  <a:pt x="257556" y="667988"/>
                  <a:pt x="139160" y="549593"/>
                  <a:pt x="139160" y="403574"/>
                </a:cubicBezTo>
                <a:cubicBezTo>
                  <a:pt x="139160" y="257556"/>
                  <a:pt x="257556" y="139160"/>
                  <a:pt x="403574" y="139160"/>
                </a:cubicBezTo>
                <a:cubicBezTo>
                  <a:pt x="549593" y="139160"/>
                  <a:pt x="667988" y="257556"/>
                  <a:pt x="667988" y="403574"/>
                </a:cubicBezTo>
                <a:cubicBezTo>
                  <a:pt x="667988" y="549593"/>
                  <a:pt x="549593" y="667988"/>
                  <a:pt x="403574" y="667988"/>
                </a:cubicBezTo>
                <a:close/>
              </a:path>
            </a:pathLst>
          </a:custGeom>
          <a:solidFill>
            <a:schemeClr val="accent3">
              <a:alpha val="2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/>
          </a:p>
        </p:txBody>
      </p:sp>
      <p:grpSp>
        <p:nvGrpSpPr>
          <p:cNvPr id="25" name="Группа 24">
            <a:extLst>
              <a:ext uri="{FF2B5EF4-FFF2-40B4-BE49-F238E27FC236}">
                <a16:creationId xmlns:a16="http://schemas.microsoft.com/office/drawing/2014/main" id="{FF6701EE-4FAB-4701-8901-9B8A7D8818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1065353"/>
            <a:ext cx="1861854" cy="717514"/>
            <a:chOff x="0" y="1065353"/>
            <a:chExt cx="1861854" cy="717514"/>
          </a:xfrm>
          <a:solidFill>
            <a:srgbClr val="FFFFFF"/>
          </a:solidFill>
        </p:grpSpPr>
        <p:sp>
          <p:nvSpPr>
            <p:cNvPr id="26" name="Полилиния: Фигура 25">
              <a:extLst>
                <a:ext uri="{FF2B5EF4-FFF2-40B4-BE49-F238E27FC236}">
                  <a16:creationId xmlns:a16="http://schemas.microsoft.com/office/drawing/2014/main" id="{A20F471D-1478-4017-A2E8-E49767311E1C}"/>
                </a:ext>
              </a:extLst>
            </p:cNvPr>
            <p:cNvSpPr/>
            <p:nvPr/>
          </p:nvSpPr>
          <p:spPr>
            <a:xfrm>
              <a:off x="0" y="1065353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27" name="Полилиния: Фигура 26" descr="Tag=AccentColor&#10;Flavor=Light&#10;Target=Fill">
              <a:extLst>
                <a:ext uri="{FF2B5EF4-FFF2-40B4-BE49-F238E27FC236}">
                  <a16:creationId xmlns:a16="http://schemas.microsoft.com/office/drawing/2014/main" id="{1BAF8420-CA52-41DD-81ED-C730C36AA49E}"/>
                </a:ext>
              </a:extLst>
            </p:cNvPr>
            <p:cNvSpPr/>
            <p:nvPr/>
          </p:nvSpPr>
          <p:spPr>
            <a:xfrm>
              <a:off x="0" y="1505088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6EB57E20-C5E1-4C45-8681-D71FCB2166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1065353"/>
            <a:ext cx="1861854" cy="717514"/>
            <a:chOff x="0" y="1065353"/>
            <a:chExt cx="1861854" cy="717514"/>
          </a:xfrm>
          <a:solidFill>
            <a:schemeClr val="tx1"/>
          </a:solidFill>
        </p:grpSpPr>
        <p:sp>
          <p:nvSpPr>
            <p:cNvPr id="29" name="Полилиния: Фигура 28">
              <a:extLst>
                <a:ext uri="{FF2B5EF4-FFF2-40B4-BE49-F238E27FC236}">
                  <a16:creationId xmlns:a16="http://schemas.microsoft.com/office/drawing/2014/main" id="{DF96E9C4-A1C2-4F1D-B02F-17A662163E7E}"/>
                </a:ext>
              </a:extLst>
            </p:cNvPr>
            <p:cNvSpPr/>
            <p:nvPr/>
          </p:nvSpPr>
          <p:spPr>
            <a:xfrm>
              <a:off x="0" y="1065353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7963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283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7963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283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  <p:sp>
          <p:nvSpPr>
            <p:cNvPr id="30" name="Полилиния: Фигура 29" descr="Tag=AccentColor&#10;Flavor=Light&#10;Target=Fill">
              <a:extLst>
                <a:ext uri="{FF2B5EF4-FFF2-40B4-BE49-F238E27FC236}">
                  <a16:creationId xmlns:a16="http://schemas.microsoft.com/office/drawing/2014/main" id="{70561670-B491-4F4D-9610-C73171119343}"/>
                </a:ext>
              </a:extLst>
            </p:cNvPr>
            <p:cNvSpPr/>
            <p:nvPr/>
          </p:nvSpPr>
          <p:spPr>
            <a:xfrm>
              <a:off x="0" y="1505088"/>
              <a:ext cx="1861854" cy="277779"/>
            </a:xfrm>
            <a:custGeom>
              <a:avLst/>
              <a:gdLst>
                <a:gd name="connsiteX0" fmla="*/ 180458 w 1861854"/>
                <a:gd name="connsiteY0" fmla="*/ 0 h 277779"/>
                <a:gd name="connsiteX1" fmla="*/ 419222 w 1861854"/>
                <a:gd name="connsiteY1" fmla="*/ 238761 h 277779"/>
                <a:gd name="connsiteX2" fmla="*/ 657984 w 1861854"/>
                <a:gd name="connsiteY2" fmla="*/ 0 h 277779"/>
                <a:gd name="connsiteX3" fmla="*/ 896745 w 1861854"/>
                <a:gd name="connsiteY3" fmla="*/ 238761 h 277779"/>
                <a:gd name="connsiteX4" fmla="*/ 1135754 w 1861854"/>
                <a:gd name="connsiteY4" fmla="*/ 0 h 277779"/>
                <a:gd name="connsiteX5" fmla="*/ 1374516 w 1861854"/>
                <a:gd name="connsiteY5" fmla="*/ 238761 h 277779"/>
                <a:gd name="connsiteX6" fmla="*/ 1613277 w 1861854"/>
                <a:gd name="connsiteY6" fmla="*/ 0 h 277779"/>
                <a:gd name="connsiteX7" fmla="*/ 1861854 w 1861854"/>
                <a:gd name="connsiteY7" fmla="*/ 248577 h 277779"/>
                <a:gd name="connsiteX8" fmla="*/ 1842470 w 1861854"/>
                <a:gd name="connsiteY8" fmla="*/ 268208 h 277779"/>
                <a:gd name="connsiteX9" fmla="*/ 1613277 w 1861854"/>
                <a:gd name="connsiteY9" fmla="*/ 39017 h 277779"/>
                <a:gd name="connsiteX10" fmla="*/ 1374516 w 1861854"/>
                <a:gd name="connsiteY10" fmla="*/ 277779 h 277779"/>
                <a:gd name="connsiteX11" fmla="*/ 1135754 w 1861854"/>
                <a:gd name="connsiteY11" fmla="*/ 39017 h 277779"/>
                <a:gd name="connsiteX12" fmla="*/ 896745 w 1861854"/>
                <a:gd name="connsiteY12" fmla="*/ 277779 h 277779"/>
                <a:gd name="connsiteX13" fmla="*/ 657984 w 1861854"/>
                <a:gd name="connsiteY13" fmla="*/ 39017 h 277779"/>
                <a:gd name="connsiteX14" fmla="*/ 419222 w 1861854"/>
                <a:gd name="connsiteY14" fmla="*/ 277779 h 277779"/>
                <a:gd name="connsiteX15" fmla="*/ 180458 w 1861854"/>
                <a:gd name="connsiteY15" fmla="*/ 39017 h 277779"/>
                <a:gd name="connsiteX16" fmla="*/ 0 w 1861854"/>
                <a:gd name="connsiteY16" fmla="*/ 219475 h 277779"/>
                <a:gd name="connsiteX17" fmla="*/ 0 w 1861854"/>
                <a:gd name="connsiteY17" fmla="*/ 180458 h 277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861854" h="277779">
                  <a:moveTo>
                    <a:pt x="180458" y="0"/>
                  </a:moveTo>
                  <a:lnTo>
                    <a:pt x="419222" y="238761"/>
                  </a:lnTo>
                  <a:lnTo>
                    <a:pt x="657984" y="0"/>
                  </a:lnTo>
                  <a:lnTo>
                    <a:pt x="896745" y="238761"/>
                  </a:lnTo>
                  <a:lnTo>
                    <a:pt x="1135754" y="0"/>
                  </a:lnTo>
                  <a:lnTo>
                    <a:pt x="1374516" y="238761"/>
                  </a:lnTo>
                  <a:lnTo>
                    <a:pt x="1613277" y="0"/>
                  </a:lnTo>
                  <a:lnTo>
                    <a:pt x="1861854" y="248577"/>
                  </a:lnTo>
                  <a:lnTo>
                    <a:pt x="1842470" y="268208"/>
                  </a:lnTo>
                  <a:lnTo>
                    <a:pt x="1613277" y="39017"/>
                  </a:lnTo>
                  <a:lnTo>
                    <a:pt x="1374516" y="277779"/>
                  </a:lnTo>
                  <a:lnTo>
                    <a:pt x="1135754" y="39017"/>
                  </a:lnTo>
                  <a:lnTo>
                    <a:pt x="896745" y="277779"/>
                  </a:lnTo>
                  <a:lnTo>
                    <a:pt x="657984" y="39017"/>
                  </a:lnTo>
                  <a:lnTo>
                    <a:pt x="419222" y="277779"/>
                  </a:lnTo>
                  <a:lnTo>
                    <a:pt x="180458" y="39017"/>
                  </a:lnTo>
                  <a:lnTo>
                    <a:pt x="0" y="219475"/>
                  </a:lnTo>
                  <a:lnTo>
                    <a:pt x="0" y="180458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pPr rtl="0"/>
              <a:endParaRPr lang="en-US" dirty="0"/>
            </a:p>
          </p:txBody>
        </p:sp>
      </p:grpSp>
      <p:grpSp>
        <p:nvGrpSpPr>
          <p:cNvPr id="31" name="Графический объект 185">
            <a:extLst>
              <a:ext uri="{FF2B5EF4-FFF2-40B4-BE49-F238E27FC236}">
                <a16:creationId xmlns:a16="http://schemas.microsoft.com/office/drawing/2014/main" id="{4F846A43-6834-4F6F-8E46-63FA7C2C98D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9488307" y="5002180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32" name="Полилиния: Фигура 31">
              <a:extLst>
                <a:ext uri="{FF2B5EF4-FFF2-40B4-BE49-F238E27FC236}">
                  <a16:creationId xmlns:a16="http://schemas.microsoft.com/office/drawing/2014/main" id="{48F9C999-04A1-4D43-BDB8-92544F80472A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3" name="Полилиния: фигура 32">
              <a:extLst>
                <a:ext uri="{FF2B5EF4-FFF2-40B4-BE49-F238E27FC236}">
                  <a16:creationId xmlns:a16="http://schemas.microsoft.com/office/drawing/2014/main" id="{A5869A1B-DD16-4776-B13D-E42451D72132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4" name="Полилиния: Фигура 33">
              <a:extLst>
                <a:ext uri="{FF2B5EF4-FFF2-40B4-BE49-F238E27FC236}">
                  <a16:creationId xmlns:a16="http://schemas.microsoft.com/office/drawing/2014/main" id="{D242098B-0D08-4893-947C-64E636987EC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5" name="Полилиния: Фигура 34">
              <a:extLst>
                <a:ext uri="{FF2B5EF4-FFF2-40B4-BE49-F238E27FC236}">
                  <a16:creationId xmlns:a16="http://schemas.microsoft.com/office/drawing/2014/main" id="{6D12C60D-1CAC-4F0D-A71E-0C969C7E98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6" name="Полилиния: Фигура 35">
              <a:extLst>
                <a:ext uri="{FF2B5EF4-FFF2-40B4-BE49-F238E27FC236}">
                  <a16:creationId xmlns:a16="http://schemas.microsoft.com/office/drawing/2014/main" id="{294EDD4C-1AF7-48F1-BF2E-6FBCA88C29ED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2" name="Группа 1">
            <a:extLst>
              <a:ext uri="{FF2B5EF4-FFF2-40B4-BE49-F238E27FC236}">
                <a16:creationId xmlns:a16="http://schemas.microsoft.com/office/drawing/2014/main" id="{3E44DB9D-C837-43AB-B2E6-ED5D27833DFC}"/>
              </a:ext>
            </a:extLst>
          </p:cNvPr>
          <p:cNvGrpSpPr/>
          <p:nvPr userDrawn="1"/>
        </p:nvGrpSpPr>
        <p:grpSpPr>
          <a:xfrm>
            <a:off x="1185735" y="4917084"/>
            <a:ext cx="319941" cy="319941"/>
            <a:chOff x="1185735" y="4917084"/>
            <a:chExt cx="319941" cy="319941"/>
          </a:xfrm>
        </p:grpSpPr>
        <p:sp>
          <p:nvSpPr>
            <p:cNvPr id="37" name="Овал 36">
              <a:extLst>
                <a:ext uri="{FF2B5EF4-FFF2-40B4-BE49-F238E27FC236}">
                  <a16:creationId xmlns:a16="http://schemas.microsoft.com/office/drawing/2014/main" id="{BA2DA534-CC7F-4C25-939F-0385A4DEE27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  <p:sp>
          <p:nvSpPr>
            <p:cNvPr id="38" name="Овал 37">
              <a:extLst>
                <a:ext uri="{FF2B5EF4-FFF2-40B4-BE49-F238E27FC236}">
                  <a16:creationId xmlns:a16="http://schemas.microsoft.com/office/drawing/2014/main" id="{485FEC6A-306B-41E7-A9C7-44594DA872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/>
            </a:p>
          </p:txBody>
        </p:sp>
      </p:grpSp>
      <p:sp>
        <p:nvSpPr>
          <p:cNvPr id="43" name="Рисунок 42">
            <a:extLst>
              <a:ext uri="{FF2B5EF4-FFF2-40B4-BE49-F238E27FC236}">
                <a16:creationId xmlns:a16="http://schemas.microsoft.com/office/drawing/2014/main" id="{C0034F93-BE52-480B-AB81-0F085EAB053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536411" y="254456"/>
            <a:ext cx="4203526" cy="4203526"/>
          </a:xfrm>
          <a:custGeom>
            <a:avLst/>
            <a:gdLst>
              <a:gd name="connsiteX0" fmla="*/ 2101763 w 4203526"/>
              <a:gd name="connsiteY0" fmla="*/ 0 h 4203526"/>
              <a:gd name="connsiteX1" fmla="*/ 4203526 w 4203526"/>
              <a:gd name="connsiteY1" fmla="*/ 2101763 h 4203526"/>
              <a:gd name="connsiteX2" fmla="*/ 2101763 w 4203526"/>
              <a:gd name="connsiteY2" fmla="*/ 4203526 h 4203526"/>
              <a:gd name="connsiteX3" fmla="*/ 0 w 4203526"/>
              <a:gd name="connsiteY3" fmla="*/ 2101763 h 4203526"/>
              <a:gd name="connsiteX4" fmla="*/ 2101763 w 4203526"/>
              <a:gd name="connsiteY4" fmla="*/ 0 h 42035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03526" h="4203526">
                <a:moveTo>
                  <a:pt x="2101763" y="0"/>
                </a:moveTo>
                <a:cubicBezTo>
                  <a:pt x="3262535" y="0"/>
                  <a:pt x="4203526" y="940991"/>
                  <a:pt x="4203526" y="2101763"/>
                </a:cubicBezTo>
                <a:cubicBezTo>
                  <a:pt x="4203526" y="3262535"/>
                  <a:pt x="3262535" y="4203526"/>
                  <a:pt x="2101763" y="4203526"/>
                </a:cubicBezTo>
                <a:cubicBezTo>
                  <a:pt x="940992" y="4203526"/>
                  <a:pt x="0" y="3262535"/>
                  <a:pt x="0" y="2101763"/>
                </a:cubicBezTo>
                <a:cubicBezTo>
                  <a:pt x="0" y="940991"/>
                  <a:pt x="940992" y="0"/>
                  <a:pt x="2101763" y="0"/>
                </a:cubicBezTo>
                <a:close/>
              </a:path>
            </a:pathLst>
          </a:custGeom>
        </p:spPr>
        <p:txBody>
          <a:bodyPr wrap="square" rtlCol="0" anchor="ctr">
            <a:noAutofit/>
          </a:bodyPr>
          <a:lstStyle>
            <a:lvl1pPr algn="ctr">
              <a:buNone/>
              <a:defRPr/>
            </a:lvl1pPr>
          </a:lstStyle>
          <a:p>
            <a:pPr rtl="0"/>
            <a:r>
              <a:rPr lang="ru"/>
              <a:t>Щелкните, чтобы добавить фотографию</a:t>
            </a:r>
          </a:p>
        </p:txBody>
      </p:sp>
    </p:spTree>
    <p:extLst>
      <p:ext uri="{BB962C8B-B14F-4D97-AF65-F5344CB8AC3E}">
        <p14:creationId xmlns:p14="http://schemas.microsoft.com/office/powerpoint/2010/main" val="1048932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A34A62B1-CAE6-42D4-A6BE-3615F30CC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65739"/>
            <a:ext cx="10515600" cy="1124949"/>
          </a:xfrm>
        </p:spPr>
        <p:txBody>
          <a:bodyPr rtlCol="0"/>
          <a:lstStyle/>
          <a:p>
            <a:pPr rtl="0"/>
            <a:endParaRPr lang="en-US" dirty="0"/>
          </a:p>
        </p:txBody>
      </p:sp>
      <p:grpSp>
        <p:nvGrpSpPr>
          <p:cNvPr id="20" name="Графический объект 190">
            <a:extLst>
              <a:ext uri="{FF2B5EF4-FFF2-40B4-BE49-F238E27FC236}">
                <a16:creationId xmlns:a16="http://schemas.microsoft.com/office/drawing/2014/main" id="{206EA771-F61C-45A0-8EF8-13E5A23881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136525"/>
            <a:ext cx="1285907" cy="434428"/>
            <a:chOff x="2504802" y="1755501"/>
            <a:chExt cx="1591731" cy="537747"/>
          </a:xfrm>
          <a:solidFill>
            <a:schemeClr val="tx1"/>
          </a:solidFill>
        </p:grpSpPr>
        <p:sp>
          <p:nvSpPr>
            <p:cNvPr id="21" name="Полилиния: Фигура 20">
              <a:extLst>
                <a:ext uri="{FF2B5EF4-FFF2-40B4-BE49-F238E27FC236}">
                  <a16:creationId xmlns:a16="http://schemas.microsoft.com/office/drawing/2014/main" id="{D8728E80-08AB-4877-9077-7BA7D8F36864}"/>
                </a:ext>
              </a:extLst>
            </p:cNvPr>
            <p:cNvSpPr/>
            <p:nvPr/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2" name="Полилиния: Фигура 21">
              <a:extLst>
                <a:ext uri="{FF2B5EF4-FFF2-40B4-BE49-F238E27FC236}">
                  <a16:creationId xmlns:a16="http://schemas.microsoft.com/office/drawing/2014/main" id="{C1B96628-2FF8-4129-B665-45B8F45AC4CC}"/>
                </a:ext>
              </a:extLst>
            </p:cNvPr>
            <p:cNvSpPr/>
            <p:nvPr/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1CD08F08-7E97-4B57-B5E5-A5A3E675D567}"/>
              </a:ext>
            </a:extLst>
          </p:cNvPr>
          <p:cNvGrpSpPr/>
          <p:nvPr userDrawn="1"/>
        </p:nvGrpSpPr>
        <p:grpSpPr>
          <a:xfrm>
            <a:off x="11052344" y="5438146"/>
            <a:ext cx="705479" cy="705479"/>
            <a:chOff x="11214904" y="5539746"/>
            <a:chExt cx="705479" cy="705479"/>
          </a:xfrm>
        </p:grpSpPr>
        <p:sp>
          <p:nvSpPr>
            <p:cNvPr id="24" name="Графический объект 212">
              <a:extLst>
                <a:ext uri="{FF2B5EF4-FFF2-40B4-BE49-F238E27FC236}">
                  <a16:creationId xmlns:a16="http://schemas.microsoft.com/office/drawing/2014/main" id="{1055FF28-FC47-4F04-924F-CED733571C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214904" y="5539746"/>
              <a:ext cx="705479" cy="705479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25" name="Графический объект 212">
              <a:extLst>
                <a:ext uri="{FF2B5EF4-FFF2-40B4-BE49-F238E27FC236}">
                  <a16:creationId xmlns:a16="http://schemas.microsoft.com/office/drawing/2014/main" id="{5DF23120-2D0B-4C59-B5DB-000A7F7CCAE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214904" y="5539746"/>
              <a:ext cx="705479" cy="705479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26" name="Дата 10">
            <a:extLst>
              <a:ext uri="{FF2B5EF4-FFF2-40B4-BE49-F238E27FC236}">
                <a16:creationId xmlns:a16="http://schemas.microsoft.com/office/drawing/2014/main" id="{259F46E4-2349-4648-9F2A-4AAAF90E2A8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7" name="Нижний колонтитул 11">
            <a:extLst>
              <a:ext uri="{FF2B5EF4-FFF2-40B4-BE49-F238E27FC236}">
                <a16:creationId xmlns:a16="http://schemas.microsoft.com/office/drawing/2014/main" id="{94E035A8-7A24-4D10-BA2D-2C532F64B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28" name="Номер слайда 12">
            <a:extLst>
              <a:ext uri="{FF2B5EF4-FFF2-40B4-BE49-F238E27FC236}">
                <a16:creationId xmlns:a16="http://schemas.microsoft.com/office/drawing/2014/main" id="{6C9E9F7A-E573-4282-AF34-299574A05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80967E29-1480-472A-9FC5-C4768A52587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69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54CB8CCA-DED1-4DE3-8F45-36B88DD8AE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65739"/>
            <a:ext cx="10515600" cy="1124949"/>
          </a:xfrm>
        </p:spPr>
        <p:txBody>
          <a:bodyPr rtlCol="0"/>
          <a:lstStyle/>
          <a:p>
            <a:pPr rtl="0"/>
            <a:endParaRPr lang="en-US" dirty="0"/>
          </a:p>
        </p:txBody>
      </p:sp>
      <p:grpSp>
        <p:nvGrpSpPr>
          <p:cNvPr id="15" name="Графический объект 190">
            <a:extLst>
              <a:ext uri="{FF2B5EF4-FFF2-40B4-BE49-F238E27FC236}">
                <a16:creationId xmlns:a16="http://schemas.microsoft.com/office/drawing/2014/main" id="{FA1A3B78-4096-4AA2-8788-BDE7FDE0AD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136525"/>
            <a:ext cx="1285907" cy="434428"/>
            <a:chOff x="2504802" y="1755501"/>
            <a:chExt cx="1591731" cy="537747"/>
          </a:xfrm>
          <a:solidFill>
            <a:schemeClr val="tx1"/>
          </a:solidFill>
        </p:grpSpPr>
        <p:sp>
          <p:nvSpPr>
            <p:cNvPr id="16" name="Полилиния: Фигура 15">
              <a:extLst>
                <a:ext uri="{FF2B5EF4-FFF2-40B4-BE49-F238E27FC236}">
                  <a16:creationId xmlns:a16="http://schemas.microsoft.com/office/drawing/2014/main" id="{F589B616-117C-44BC-9166-267CB523C065}"/>
                </a:ext>
              </a:extLst>
            </p:cNvPr>
            <p:cNvSpPr/>
            <p:nvPr/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" name="Полилиния: Фигура 16">
              <a:extLst>
                <a:ext uri="{FF2B5EF4-FFF2-40B4-BE49-F238E27FC236}">
                  <a16:creationId xmlns:a16="http://schemas.microsoft.com/office/drawing/2014/main" id="{63499B12-84EC-4CE5-B0F9-682651A34666}"/>
                </a:ext>
              </a:extLst>
            </p:cNvPr>
            <p:cNvSpPr/>
            <p:nvPr/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354184C6-AF68-4E37-913D-0F6FCC56F490}"/>
              </a:ext>
            </a:extLst>
          </p:cNvPr>
          <p:cNvGrpSpPr/>
          <p:nvPr userDrawn="1"/>
        </p:nvGrpSpPr>
        <p:grpSpPr>
          <a:xfrm>
            <a:off x="11052344" y="5438146"/>
            <a:ext cx="705479" cy="705479"/>
            <a:chOff x="11214904" y="5539746"/>
            <a:chExt cx="705479" cy="705479"/>
          </a:xfrm>
        </p:grpSpPr>
        <p:sp>
          <p:nvSpPr>
            <p:cNvPr id="19" name="Графический объект 212">
              <a:extLst>
                <a:ext uri="{FF2B5EF4-FFF2-40B4-BE49-F238E27FC236}">
                  <a16:creationId xmlns:a16="http://schemas.microsoft.com/office/drawing/2014/main" id="{B98D88F3-9A0C-497C-A9DC-0567F72E5D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214904" y="5539746"/>
              <a:ext cx="705479" cy="705479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20" name="Графический объект 212">
              <a:extLst>
                <a:ext uri="{FF2B5EF4-FFF2-40B4-BE49-F238E27FC236}">
                  <a16:creationId xmlns:a16="http://schemas.microsoft.com/office/drawing/2014/main" id="{109A387A-F471-4821-B626-B6D3DA5B37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214904" y="5539746"/>
              <a:ext cx="705479" cy="705479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</p:grpSp>
      <p:sp>
        <p:nvSpPr>
          <p:cNvPr id="21" name="Дата 10">
            <a:extLst>
              <a:ext uri="{FF2B5EF4-FFF2-40B4-BE49-F238E27FC236}">
                <a16:creationId xmlns:a16="http://schemas.microsoft.com/office/drawing/2014/main" id="{D697EDD4-9B36-4B91-B543-B95495C255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2" name="Нижний колонтитул 11">
            <a:extLst>
              <a:ext uri="{FF2B5EF4-FFF2-40B4-BE49-F238E27FC236}">
                <a16:creationId xmlns:a16="http://schemas.microsoft.com/office/drawing/2014/main" id="{5E11CADB-1F10-4CCF-89E6-AC5ED8E7B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23" name="Номер слайда 12">
            <a:extLst>
              <a:ext uri="{FF2B5EF4-FFF2-40B4-BE49-F238E27FC236}">
                <a16:creationId xmlns:a16="http://schemas.microsoft.com/office/drawing/2014/main" id="{46B9E851-BF44-48B2-8234-99BA0A2F03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80967E29-1480-472A-9FC5-C4768A52587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229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: Фигура 13">
            <a:extLst>
              <a:ext uri="{FF2B5EF4-FFF2-40B4-BE49-F238E27FC236}">
                <a16:creationId xmlns:a16="http://schemas.microsoft.com/office/drawing/2014/main" id="{A132AFB4-A853-454F-AB81-EE2659F67D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" y="2"/>
            <a:ext cx="2232251" cy="2361890"/>
          </a:xfrm>
          <a:custGeom>
            <a:avLst/>
            <a:gdLst>
              <a:gd name="connsiteX0" fmla="*/ 2292284 w 3871489"/>
              <a:gd name="connsiteY0" fmla="*/ 0 h 4096327"/>
              <a:gd name="connsiteX1" fmla="*/ 3500914 w 3871489"/>
              <a:gd name="connsiteY1" fmla="*/ 0 h 4096327"/>
              <a:gd name="connsiteX2" fmla="*/ 3542229 w 3871489"/>
              <a:gd name="connsiteY2" fmla="*/ 68006 h 4096327"/>
              <a:gd name="connsiteX3" fmla="*/ 3871489 w 3871489"/>
              <a:gd name="connsiteY3" fmla="*/ 1368323 h 4096327"/>
              <a:gd name="connsiteX4" fmla="*/ 1143485 w 3871489"/>
              <a:gd name="connsiteY4" fmla="*/ 4096327 h 4096327"/>
              <a:gd name="connsiteX5" fmla="*/ 81633 w 3871489"/>
              <a:gd name="connsiteY5" fmla="*/ 3881944 h 4096327"/>
              <a:gd name="connsiteX6" fmla="*/ 0 w 3871489"/>
              <a:gd name="connsiteY6" fmla="*/ 3842618 h 4096327"/>
              <a:gd name="connsiteX7" fmla="*/ 0 w 3871489"/>
              <a:gd name="connsiteY7" fmla="*/ 2741475 h 4096327"/>
              <a:gd name="connsiteX8" fmla="*/ 6615 w 3871489"/>
              <a:gd name="connsiteY8" fmla="*/ 2747487 h 4096327"/>
              <a:gd name="connsiteX9" fmla="*/ 1143485 w 3871489"/>
              <a:gd name="connsiteY9" fmla="*/ 3155655 h 4096327"/>
              <a:gd name="connsiteX10" fmla="*/ 2930817 w 3871489"/>
              <a:gd name="connsiteY10" fmla="*/ 1368323 h 4096327"/>
              <a:gd name="connsiteX11" fmla="*/ 2407287 w 3871489"/>
              <a:gd name="connsiteY11" fmla="*/ 104524 h 40963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871489" h="4096327">
                <a:moveTo>
                  <a:pt x="2292284" y="0"/>
                </a:moveTo>
                <a:lnTo>
                  <a:pt x="3500914" y="0"/>
                </a:lnTo>
                <a:lnTo>
                  <a:pt x="3542229" y="68006"/>
                </a:lnTo>
                <a:cubicBezTo>
                  <a:pt x="3752213" y="454545"/>
                  <a:pt x="3871489" y="897507"/>
                  <a:pt x="3871489" y="1368323"/>
                </a:cubicBezTo>
                <a:cubicBezTo>
                  <a:pt x="3871489" y="2874936"/>
                  <a:pt x="2650098" y="4096327"/>
                  <a:pt x="1143485" y="4096327"/>
                </a:cubicBezTo>
                <a:cubicBezTo>
                  <a:pt x="766832" y="4096327"/>
                  <a:pt x="408006" y="4019990"/>
                  <a:pt x="81633" y="3881944"/>
                </a:cubicBezTo>
                <a:lnTo>
                  <a:pt x="0" y="3842618"/>
                </a:lnTo>
                <a:lnTo>
                  <a:pt x="0" y="2741475"/>
                </a:lnTo>
                <a:lnTo>
                  <a:pt x="6615" y="2747487"/>
                </a:lnTo>
                <a:cubicBezTo>
                  <a:pt x="315579" y="3002472"/>
                  <a:pt x="711663" y="3155655"/>
                  <a:pt x="1143485" y="3155655"/>
                </a:cubicBezTo>
                <a:cubicBezTo>
                  <a:pt x="2130515" y="3155655"/>
                  <a:pt x="2930817" y="2355353"/>
                  <a:pt x="2930817" y="1368323"/>
                </a:cubicBezTo>
                <a:cubicBezTo>
                  <a:pt x="2930817" y="874812"/>
                  <a:pt x="2730741" y="427979"/>
                  <a:pt x="2407287" y="104524"/>
                </a:cubicBezTo>
                <a:close/>
              </a:path>
            </a:pathLst>
          </a:custGeom>
          <a:solidFill>
            <a:srgbClr val="FFFFF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C7A51216-87BD-42FE-8101-AA68A199CBE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976055" y="633045"/>
            <a:ext cx="5177077" cy="3863063"/>
          </a:xfrm>
        </p:spPr>
        <p:txBody>
          <a:bodyPr rtlCol="0" anchor="ctr"/>
          <a:lstStyle>
            <a:lvl1pPr algn="ctr">
              <a:lnSpc>
                <a:spcPct val="100000"/>
              </a:lnSpc>
              <a:defRPr b="0" baseline="0"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sp>
        <p:nvSpPr>
          <p:cNvPr id="16" name="Полилиния: Фигура 15">
            <a:extLst>
              <a:ext uri="{FF2B5EF4-FFF2-40B4-BE49-F238E27FC236}">
                <a16:creationId xmlns:a16="http://schemas.microsoft.com/office/drawing/2014/main" id="{04838ED8-47A6-444E-9A70-62C3DDD890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292656"/>
            <a:ext cx="1861854" cy="277779"/>
          </a:xfrm>
          <a:custGeom>
            <a:avLst/>
            <a:gdLst>
              <a:gd name="connsiteX0" fmla="*/ 180458 w 1861854"/>
              <a:gd name="connsiteY0" fmla="*/ 0 h 277779"/>
              <a:gd name="connsiteX1" fmla="*/ 419222 w 1861854"/>
              <a:gd name="connsiteY1" fmla="*/ 238761 h 277779"/>
              <a:gd name="connsiteX2" fmla="*/ 657984 w 1861854"/>
              <a:gd name="connsiteY2" fmla="*/ 0 h 277779"/>
              <a:gd name="connsiteX3" fmla="*/ 896745 w 1861854"/>
              <a:gd name="connsiteY3" fmla="*/ 238761 h 277779"/>
              <a:gd name="connsiteX4" fmla="*/ 1135754 w 1861854"/>
              <a:gd name="connsiteY4" fmla="*/ 0 h 277779"/>
              <a:gd name="connsiteX5" fmla="*/ 1374516 w 1861854"/>
              <a:gd name="connsiteY5" fmla="*/ 238761 h 277779"/>
              <a:gd name="connsiteX6" fmla="*/ 1613277 w 1861854"/>
              <a:gd name="connsiteY6" fmla="*/ 0 h 277779"/>
              <a:gd name="connsiteX7" fmla="*/ 1861854 w 1861854"/>
              <a:gd name="connsiteY7" fmla="*/ 248577 h 277779"/>
              <a:gd name="connsiteX8" fmla="*/ 1842470 w 1861854"/>
              <a:gd name="connsiteY8" fmla="*/ 267963 h 277779"/>
              <a:gd name="connsiteX9" fmla="*/ 1613277 w 1861854"/>
              <a:gd name="connsiteY9" fmla="*/ 39017 h 277779"/>
              <a:gd name="connsiteX10" fmla="*/ 1374516 w 1861854"/>
              <a:gd name="connsiteY10" fmla="*/ 277779 h 277779"/>
              <a:gd name="connsiteX11" fmla="*/ 1135754 w 1861854"/>
              <a:gd name="connsiteY11" fmla="*/ 39017 h 277779"/>
              <a:gd name="connsiteX12" fmla="*/ 896745 w 1861854"/>
              <a:gd name="connsiteY12" fmla="*/ 277779 h 277779"/>
              <a:gd name="connsiteX13" fmla="*/ 657984 w 1861854"/>
              <a:gd name="connsiteY13" fmla="*/ 39017 h 277779"/>
              <a:gd name="connsiteX14" fmla="*/ 419222 w 1861854"/>
              <a:gd name="connsiteY14" fmla="*/ 277779 h 277779"/>
              <a:gd name="connsiteX15" fmla="*/ 180458 w 1861854"/>
              <a:gd name="connsiteY15" fmla="*/ 39017 h 277779"/>
              <a:gd name="connsiteX16" fmla="*/ 0 w 1861854"/>
              <a:gd name="connsiteY16" fmla="*/ 219283 h 277779"/>
              <a:gd name="connsiteX17" fmla="*/ 0 w 1861854"/>
              <a:gd name="connsiteY17" fmla="*/ 180458 h 2777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861854" h="277779">
                <a:moveTo>
                  <a:pt x="180458" y="0"/>
                </a:moveTo>
                <a:lnTo>
                  <a:pt x="419222" y="238761"/>
                </a:lnTo>
                <a:lnTo>
                  <a:pt x="657984" y="0"/>
                </a:lnTo>
                <a:lnTo>
                  <a:pt x="896745" y="238761"/>
                </a:lnTo>
                <a:lnTo>
                  <a:pt x="1135754" y="0"/>
                </a:lnTo>
                <a:lnTo>
                  <a:pt x="1374516" y="238761"/>
                </a:lnTo>
                <a:lnTo>
                  <a:pt x="1613277" y="0"/>
                </a:lnTo>
                <a:lnTo>
                  <a:pt x="1861854" y="248577"/>
                </a:lnTo>
                <a:lnTo>
                  <a:pt x="1842470" y="267963"/>
                </a:lnTo>
                <a:lnTo>
                  <a:pt x="1613277" y="39017"/>
                </a:lnTo>
                <a:lnTo>
                  <a:pt x="1374516" y="277779"/>
                </a:lnTo>
                <a:lnTo>
                  <a:pt x="1135754" y="39017"/>
                </a:lnTo>
                <a:lnTo>
                  <a:pt x="896745" y="277779"/>
                </a:lnTo>
                <a:lnTo>
                  <a:pt x="657984" y="39017"/>
                </a:lnTo>
                <a:lnTo>
                  <a:pt x="419222" y="277779"/>
                </a:lnTo>
                <a:lnTo>
                  <a:pt x="180458" y="39017"/>
                </a:lnTo>
                <a:lnTo>
                  <a:pt x="0" y="219283"/>
                </a:lnTo>
                <a:lnTo>
                  <a:pt x="0" y="180458"/>
                </a:lnTo>
                <a:close/>
              </a:path>
            </a:pathLst>
          </a:custGeom>
          <a:solidFill>
            <a:schemeClr val="tx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rtl="0"/>
            <a:endParaRPr lang="en-US" dirty="0"/>
          </a:p>
        </p:txBody>
      </p:sp>
      <p:sp>
        <p:nvSpPr>
          <p:cNvPr id="17" name="Полилиния: Фигура 16">
            <a:extLst>
              <a:ext uri="{FF2B5EF4-FFF2-40B4-BE49-F238E27FC236}">
                <a16:creationId xmlns:a16="http://schemas.microsoft.com/office/drawing/2014/main" id="{EED28DBA-363E-4EDE-9CA4-0A3D2EABA6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0" y="732391"/>
            <a:ext cx="1861854" cy="277779"/>
          </a:xfrm>
          <a:custGeom>
            <a:avLst/>
            <a:gdLst>
              <a:gd name="connsiteX0" fmla="*/ 180458 w 1861854"/>
              <a:gd name="connsiteY0" fmla="*/ 0 h 277779"/>
              <a:gd name="connsiteX1" fmla="*/ 419222 w 1861854"/>
              <a:gd name="connsiteY1" fmla="*/ 238761 h 277779"/>
              <a:gd name="connsiteX2" fmla="*/ 657984 w 1861854"/>
              <a:gd name="connsiteY2" fmla="*/ 0 h 277779"/>
              <a:gd name="connsiteX3" fmla="*/ 896745 w 1861854"/>
              <a:gd name="connsiteY3" fmla="*/ 238761 h 277779"/>
              <a:gd name="connsiteX4" fmla="*/ 1135754 w 1861854"/>
              <a:gd name="connsiteY4" fmla="*/ 0 h 277779"/>
              <a:gd name="connsiteX5" fmla="*/ 1374516 w 1861854"/>
              <a:gd name="connsiteY5" fmla="*/ 238761 h 277779"/>
              <a:gd name="connsiteX6" fmla="*/ 1613277 w 1861854"/>
              <a:gd name="connsiteY6" fmla="*/ 0 h 277779"/>
              <a:gd name="connsiteX7" fmla="*/ 1861854 w 1861854"/>
              <a:gd name="connsiteY7" fmla="*/ 248577 h 277779"/>
              <a:gd name="connsiteX8" fmla="*/ 1842470 w 1861854"/>
              <a:gd name="connsiteY8" fmla="*/ 268208 h 277779"/>
              <a:gd name="connsiteX9" fmla="*/ 1613277 w 1861854"/>
              <a:gd name="connsiteY9" fmla="*/ 39017 h 277779"/>
              <a:gd name="connsiteX10" fmla="*/ 1374516 w 1861854"/>
              <a:gd name="connsiteY10" fmla="*/ 277779 h 277779"/>
              <a:gd name="connsiteX11" fmla="*/ 1135754 w 1861854"/>
              <a:gd name="connsiteY11" fmla="*/ 39017 h 277779"/>
              <a:gd name="connsiteX12" fmla="*/ 896745 w 1861854"/>
              <a:gd name="connsiteY12" fmla="*/ 277779 h 277779"/>
              <a:gd name="connsiteX13" fmla="*/ 657984 w 1861854"/>
              <a:gd name="connsiteY13" fmla="*/ 39017 h 277779"/>
              <a:gd name="connsiteX14" fmla="*/ 419222 w 1861854"/>
              <a:gd name="connsiteY14" fmla="*/ 277779 h 277779"/>
              <a:gd name="connsiteX15" fmla="*/ 180458 w 1861854"/>
              <a:gd name="connsiteY15" fmla="*/ 39017 h 277779"/>
              <a:gd name="connsiteX16" fmla="*/ 0 w 1861854"/>
              <a:gd name="connsiteY16" fmla="*/ 219475 h 277779"/>
              <a:gd name="connsiteX17" fmla="*/ 0 w 1861854"/>
              <a:gd name="connsiteY17" fmla="*/ 180458 h 2777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861854" h="277779">
                <a:moveTo>
                  <a:pt x="180458" y="0"/>
                </a:moveTo>
                <a:lnTo>
                  <a:pt x="419222" y="238761"/>
                </a:lnTo>
                <a:lnTo>
                  <a:pt x="657984" y="0"/>
                </a:lnTo>
                <a:lnTo>
                  <a:pt x="896745" y="238761"/>
                </a:lnTo>
                <a:lnTo>
                  <a:pt x="1135754" y="0"/>
                </a:lnTo>
                <a:lnTo>
                  <a:pt x="1374516" y="238761"/>
                </a:lnTo>
                <a:lnTo>
                  <a:pt x="1613277" y="0"/>
                </a:lnTo>
                <a:lnTo>
                  <a:pt x="1861854" y="248577"/>
                </a:lnTo>
                <a:lnTo>
                  <a:pt x="1842470" y="268208"/>
                </a:lnTo>
                <a:lnTo>
                  <a:pt x="1613277" y="39017"/>
                </a:lnTo>
                <a:lnTo>
                  <a:pt x="1374516" y="277779"/>
                </a:lnTo>
                <a:lnTo>
                  <a:pt x="1135754" y="39017"/>
                </a:lnTo>
                <a:lnTo>
                  <a:pt x="896745" y="277779"/>
                </a:lnTo>
                <a:lnTo>
                  <a:pt x="657984" y="39017"/>
                </a:lnTo>
                <a:lnTo>
                  <a:pt x="419222" y="277779"/>
                </a:lnTo>
                <a:lnTo>
                  <a:pt x="180458" y="39017"/>
                </a:lnTo>
                <a:lnTo>
                  <a:pt x="0" y="219475"/>
                </a:lnTo>
                <a:lnTo>
                  <a:pt x="0" y="180458"/>
                </a:lnTo>
                <a:close/>
              </a:path>
            </a:pathLst>
          </a:custGeom>
          <a:solidFill>
            <a:schemeClr val="tx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pPr rtl="0"/>
            <a:endParaRPr lang="en-US" dirty="0"/>
          </a:p>
        </p:txBody>
      </p:sp>
      <p:sp>
        <p:nvSpPr>
          <p:cNvPr id="19" name="Полилиния: Фигура 18">
            <a:extLst>
              <a:ext uri="{FF2B5EF4-FFF2-40B4-BE49-F238E27FC236}">
                <a16:creationId xmlns:a16="http://schemas.microsoft.com/office/drawing/2014/main" id="{CF1A1C4A-5092-4804-8704-EA27850397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1" y="2"/>
            <a:ext cx="2232251" cy="2361890"/>
          </a:xfrm>
          <a:custGeom>
            <a:avLst/>
            <a:gdLst>
              <a:gd name="connsiteX0" fmla="*/ 2292284 w 3871489"/>
              <a:gd name="connsiteY0" fmla="*/ 0 h 4096327"/>
              <a:gd name="connsiteX1" fmla="*/ 3500914 w 3871489"/>
              <a:gd name="connsiteY1" fmla="*/ 0 h 4096327"/>
              <a:gd name="connsiteX2" fmla="*/ 3542229 w 3871489"/>
              <a:gd name="connsiteY2" fmla="*/ 68006 h 4096327"/>
              <a:gd name="connsiteX3" fmla="*/ 3871489 w 3871489"/>
              <a:gd name="connsiteY3" fmla="*/ 1368323 h 4096327"/>
              <a:gd name="connsiteX4" fmla="*/ 1143485 w 3871489"/>
              <a:gd name="connsiteY4" fmla="*/ 4096327 h 4096327"/>
              <a:gd name="connsiteX5" fmla="*/ 81633 w 3871489"/>
              <a:gd name="connsiteY5" fmla="*/ 3881944 h 4096327"/>
              <a:gd name="connsiteX6" fmla="*/ 0 w 3871489"/>
              <a:gd name="connsiteY6" fmla="*/ 3842618 h 4096327"/>
              <a:gd name="connsiteX7" fmla="*/ 0 w 3871489"/>
              <a:gd name="connsiteY7" fmla="*/ 2741475 h 4096327"/>
              <a:gd name="connsiteX8" fmla="*/ 6615 w 3871489"/>
              <a:gd name="connsiteY8" fmla="*/ 2747487 h 4096327"/>
              <a:gd name="connsiteX9" fmla="*/ 1143485 w 3871489"/>
              <a:gd name="connsiteY9" fmla="*/ 3155655 h 4096327"/>
              <a:gd name="connsiteX10" fmla="*/ 2930817 w 3871489"/>
              <a:gd name="connsiteY10" fmla="*/ 1368323 h 4096327"/>
              <a:gd name="connsiteX11" fmla="*/ 2407287 w 3871489"/>
              <a:gd name="connsiteY11" fmla="*/ 104524 h 40963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871489" h="4096327">
                <a:moveTo>
                  <a:pt x="2292284" y="0"/>
                </a:moveTo>
                <a:lnTo>
                  <a:pt x="3500914" y="0"/>
                </a:lnTo>
                <a:lnTo>
                  <a:pt x="3542229" y="68006"/>
                </a:lnTo>
                <a:cubicBezTo>
                  <a:pt x="3752213" y="454545"/>
                  <a:pt x="3871489" y="897507"/>
                  <a:pt x="3871489" y="1368323"/>
                </a:cubicBezTo>
                <a:cubicBezTo>
                  <a:pt x="3871489" y="2874936"/>
                  <a:pt x="2650098" y="4096327"/>
                  <a:pt x="1143485" y="4096327"/>
                </a:cubicBezTo>
                <a:cubicBezTo>
                  <a:pt x="766832" y="4096327"/>
                  <a:pt x="408006" y="4019990"/>
                  <a:pt x="81633" y="3881944"/>
                </a:cubicBezTo>
                <a:lnTo>
                  <a:pt x="0" y="3842618"/>
                </a:lnTo>
                <a:lnTo>
                  <a:pt x="0" y="2741475"/>
                </a:lnTo>
                <a:lnTo>
                  <a:pt x="6615" y="2747487"/>
                </a:lnTo>
                <a:cubicBezTo>
                  <a:pt x="315579" y="3002472"/>
                  <a:pt x="711663" y="3155655"/>
                  <a:pt x="1143485" y="3155655"/>
                </a:cubicBezTo>
                <a:cubicBezTo>
                  <a:pt x="2130515" y="3155655"/>
                  <a:pt x="2930817" y="2355353"/>
                  <a:pt x="2930817" y="1368323"/>
                </a:cubicBezTo>
                <a:cubicBezTo>
                  <a:pt x="2930817" y="874812"/>
                  <a:pt x="2730741" y="427979"/>
                  <a:pt x="2407287" y="104524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0" name="Полилиния: Фигура 19">
            <a:extLst>
              <a:ext uri="{FF2B5EF4-FFF2-40B4-BE49-F238E27FC236}">
                <a16:creationId xmlns:a16="http://schemas.microsoft.com/office/drawing/2014/main" id="{911BD1D4-C220-4A08-A113-47C384B7F8D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8759419" y="3564607"/>
            <a:ext cx="3432581" cy="3293393"/>
          </a:xfrm>
          <a:custGeom>
            <a:avLst/>
            <a:gdLst>
              <a:gd name="connsiteX0" fmla="*/ 2473947 w 3432581"/>
              <a:gd name="connsiteY0" fmla="*/ 0 h 3293393"/>
              <a:gd name="connsiteX1" fmla="*/ 3209623 w 3432581"/>
              <a:gd name="connsiteY1" fmla="*/ 111224 h 3293393"/>
              <a:gd name="connsiteX2" fmla="*/ 3432581 w 3432581"/>
              <a:gd name="connsiteY2" fmla="*/ 192828 h 3293393"/>
              <a:gd name="connsiteX3" fmla="*/ 3432581 w 3432581"/>
              <a:gd name="connsiteY3" fmla="*/ 3293393 h 3293393"/>
              <a:gd name="connsiteX4" fmla="*/ 141884 w 3432581"/>
              <a:gd name="connsiteY4" fmla="*/ 3293393 h 3293393"/>
              <a:gd name="connsiteX5" fmla="*/ 111224 w 3432581"/>
              <a:gd name="connsiteY5" fmla="*/ 3209623 h 3293393"/>
              <a:gd name="connsiteX6" fmla="*/ 0 w 3432581"/>
              <a:gd name="connsiteY6" fmla="*/ 2473947 h 3293393"/>
              <a:gd name="connsiteX7" fmla="*/ 2473947 w 3432581"/>
              <a:gd name="connsiteY7" fmla="*/ 0 h 3293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32581" h="3293393">
                <a:moveTo>
                  <a:pt x="2473947" y="0"/>
                </a:moveTo>
                <a:cubicBezTo>
                  <a:pt x="2730133" y="0"/>
                  <a:pt x="2977223" y="38940"/>
                  <a:pt x="3209623" y="111224"/>
                </a:cubicBezTo>
                <a:lnTo>
                  <a:pt x="3432581" y="192828"/>
                </a:lnTo>
                <a:lnTo>
                  <a:pt x="3432581" y="3293393"/>
                </a:lnTo>
                <a:lnTo>
                  <a:pt x="141884" y="3293393"/>
                </a:lnTo>
                <a:lnTo>
                  <a:pt x="111224" y="3209623"/>
                </a:lnTo>
                <a:cubicBezTo>
                  <a:pt x="38940" y="2977224"/>
                  <a:pt x="0" y="2730133"/>
                  <a:pt x="0" y="2473947"/>
                </a:cubicBezTo>
                <a:cubicBezTo>
                  <a:pt x="0" y="1107624"/>
                  <a:pt x="1107624" y="0"/>
                  <a:pt x="2473947" y="0"/>
                </a:cubicBezTo>
                <a:close/>
              </a:path>
            </a:pathLst>
          </a:custGeom>
          <a:solidFill>
            <a:srgbClr val="FFFFF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/>
          </a:p>
        </p:txBody>
      </p:sp>
      <p:sp>
        <p:nvSpPr>
          <p:cNvPr id="21" name="Полилиния: Фигура 20">
            <a:extLst>
              <a:ext uri="{FF2B5EF4-FFF2-40B4-BE49-F238E27FC236}">
                <a16:creationId xmlns:a16="http://schemas.microsoft.com/office/drawing/2014/main" id="{F494DD11-C4F7-488D-9B64-0D5850F979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8759419" y="3564607"/>
            <a:ext cx="3432581" cy="3293393"/>
          </a:xfrm>
          <a:custGeom>
            <a:avLst/>
            <a:gdLst>
              <a:gd name="connsiteX0" fmla="*/ 2473947 w 3432581"/>
              <a:gd name="connsiteY0" fmla="*/ 0 h 3293393"/>
              <a:gd name="connsiteX1" fmla="*/ 3209623 w 3432581"/>
              <a:gd name="connsiteY1" fmla="*/ 111224 h 3293393"/>
              <a:gd name="connsiteX2" fmla="*/ 3432581 w 3432581"/>
              <a:gd name="connsiteY2" fmla="*/ 192828 h 3293393"/>
              <a:gd name="connsiteX3" fmla="*/ 3432581 w 3432581"/>
              <a:gd name="connsiteY3" fmla="*/ 3293393 h 3293393"/>
              <a:gd name="connsiteX4" fmla="*/ 141884 w 3432581"/>
              <a:gd name="connsiteY4" fmla="*/ 3293393 h 3293393"/>
              <a:gd name="connsiteX5" fmla="*/ 111224 w 3432581"/>
              <a:gd name="connsiteY5" fmla="*/ 3209623 h 3293393"/>
              <a:gd name="connsiteX6" fmla="*/ 0 w 3432581"/>
              <a:gd name="connsiteY6" fmla="*/ 2473947 h 3293393"/>
              <a:gd name="connsiteX7" fmla="*/ 2473947 w 3432581"/>
              <a:gd name="connsiteY7" fmla="*/ 0 h 3293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32581" h="3293393">
                <a:moveTo>
                  <a:pt x="2473947" y="0"/>
                </a:moveTo>
                <a:cubicBezTo>
                  <a:pt x="2730133" y="0"/>
                  <a:pt x="2977223" y="38940"/>
                  <a:pt x="3209623" y="111224"/>
                </a:cubicBezTo>
                <a:lnTo>
                  <a:pt x="3432581" y="192828"/>
                </a:lnTo>
                <a:lnTo>
                  <a:pt x="3432581" y="3293393"/>
                </a:lnTo>
                <a:lnTo>
                  <a:pt x="141884" y="3293393"/>
                </a:lnTo>
                <a:lnTo>
                  <a:pt x="111224" y="3209623"/>
                </a:lnTo>
                <a:cubicBezTo>
                  <a:pt x="38940" y="2977224"/>
                  <a:pt x="0" y="2730133"/>
                  <a:pt x="0" y="2473947"/>
                </a:cubicBezTo>
                <a:cubicBezTo>
                  <a:pt x="0" y="1107624"/>
                  <a:pt x="1107624" y="0"/>
                  <a:pt x="2473947" y="0"/>
                </a:cubicBezTo>
                <a:close/>
              </a:path>
            </a:pathLst>
          </a:custGeom>
          <a:solidFill>
            <a:schemeClr val="accent3">
              <a:alpha val="2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rtl="0"/>
            <a:endParaRPr lang="en-US" dirty="0"/>
          </a:p>
        </p:txBody>
      </p:sp>
      <p:sp>
        <p:nvSpPr>
          <p:cNvPr id="32" name="Текст 31">
            <a:extLst>
              <a:ext uri="{FF2B5EF4-FFF2-40B4-BE49-F238E27FC236}">
                <a16:creationId xmlns:a16="http://schemas.microsoft.com/office/drawing/2014/main" id="{45496C8D-0494-44FB-9F43-B3CB6B3BFD3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975828" y="4669152"/>
            <a:ext cx="5177572" cy="887031"/>
          </a:xfrm>
        </p:spPr>
        <p:txBody>
          <a:bodyPr rtlCol="0"/>
          <a:lstStyle>
            <a:lvl1pPr algn="ctr">
              <a:buNone/>
              <a:defRPr/>
            </a:lvl1pPr>
          </a:lstStyle>
          <a:p>
            <a:pPr lvl="0" rtl="0"/>
            <a:r>
              <a:rPr lang="ru"/>
              <a:t>Подзаголовок слайда</a:t>
            </a:r>
          </a:p>
        </p:txBody>
      </p:sp>
      <p:sp>
        <p:nvSpPr>
          <p:cNvPr id="23" name="Дата 178">
            <a:extLst>
              <a:ext uri="{FF2B5EF4-FFF2-40B4-BE49-F238E27FC236}">
                <a16:creationId xmlns:a16="http://schemas.microsoft.com/office/drawing/2014/main" id="{64E5B367-78E8-464F-A44D-8C70877FCA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24" name="Нижний колонтитул 179">
            <a:extLst>
              <a:ext uri="{FF2B5EF4-FFF2-40B4-BE49-F238E27FC236}">
                <a16:creationId xmlns:a16="http://schemas.microsoft.com/office/drawing/2014/main" id="{D4AC7E0C-0B9F-4398-B582-7326AA2547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grpSp>
        <p:nvGrpSpPr>
          <p:cNvPr id="25" name="Графический объект 185">
            <a:extLst>
              <a:ext uri="{FF2B5EF4-FFF2-40B4-BE49-F238E27FC236}">
                <a16:creationId xmlns:a16="http://schemas.microsoft.com/office/drawing/2014/main" id="{F902CF95-4802-4803-B88F-358BAD556E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0428621" y="5695520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26" name="Полилиния: Фигура 25">
              <a:extLst>
                <a:ext uri="{FF2B5EF4-FFF2-40B4-BE49-F238E27FC236}">
                  <a16:creationId xmlns:a16="http://schemas.microsoft.com/office/drawing/2014/main" id="{69CB7288-B078-4989-97BA-5684B8A1B71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7" name="Полилиния: Фигура 26">
              <a:extLst>
                <a:ext uri="{FF2B5EF4-FFF2-40B4-BE49-F238E27FC236}">
                  <a16:creationId xmlns:a16="http://schemas.microsoft.com/office/drawing/2014/main" id="{21158005-0976-48BA-95EB-78DDDA7A447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8" name="Полилиния: Фигура 27">
              <a:extLst>
                <a:ext uri="{FF2B5EF4-FFF2-40B4-BE49-F238E27FC236}">
                  <a16:creationId xmlns:a16="http://schemas.microsoft.com/office/drawing/2014/main" id="{5AE34BF9-E3E8-41D7-B49D-1BF7490282D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9" name="Полилиния: Фигура 28">
              <a:extLst>
                <a:ext uri="{FF2B5EF4-FFF2-40B4-BE49-F238E27FC236}">
                  <a16:creationId xmlns:a16="http://schemas.microsoft.com/office/drawing/2014/main" id="{3B1BE576-62F7-4F63-A00C-769E67CB8C2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0" name="Полилиния: Фигура 29">
              <a:extLst>
                <a:ext uri="{FF2B5EF4-FFF2-40B4-BE49-F238E27FC236}">
                  <a16:creationId xmlns:a16="http://schemas.microsoft.com/office/drawing/2014/main" id="{1674FB0B-E21D-4719-AC24-605173B3A42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sp>
        <p:nvSpPr>
          <p:cNvPr id="31" name="Номер слайда 180">
            <a:extLst>
              <a:ext uri="{FF2B5EF4-FFF2-40B4-BE49-F238E27FC236}">
                <a16:creationId xmlns:a16="http://schemas.microsoft.com/office/drawing/2014/main" id="{EEC40372-7268-4D4B-9ABF-A1E03F05C2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5EA792F7-1D9E-4C7E-A103-E8EDFDC2691E}" type="slidenum">
              <a:rPr lang="en-US" smtClean="0">
                <a:solidFill>
                  <a:srgbClr val="898989"/>
                </a:solidFill>
              </a:rPr>
              <a:t>‹#›</a:t>
            </a:fld>
            <a:endParaRPr lang="en-US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44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манд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CBFCC1FB-30E6-4ECF-8BAF-929D22A1430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85186" y="174173"/>
            <a:ext cx="4198182" cy="1158857"/>
          </a:xfrm>
        </p:spPr>
        <p:txBody>
          <a:bodyPr rtlCol="0" anchor="b">
            <a:normAutofit/>
          </a:bodyPr>
          <a:lstStyle>
            <a:lvl1pPr>
              <a:defRPr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grpSp>
        <p:nvGrpSpPr>
          <p:cNvPr id="18" name="Графический объект 190">
            <a:extLst>
              <a:ext uri="{FF2B5EF4-FFF2-40B4-BE49-F238E27FC236}">
                <a16:creationId xmlns:a16="http://schemas.microsoft.com/office/drawing/2014/main" id="{4E21F050-FD36-4FCB-BAD4-7FEBD0985E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713137"/>
            <a:ext cx="1598829" cy="531293"/>
            <a:chOff x="2504802" y="1755501"/>
            <a:chExt cx="1598829" cy="531293"/>
          </a:xfrm>
          <a:solidFill>
            <a:schemeClr val="tx1"/>
          </a:solidFill>
        </p:grpSpPr>
        <p:sp>
          <p:nvSpPr>
            <p:cNvPr id="19" name="Полилиния: Фигура 18">
              <a:extLst>
                <a:ext uri="{FF2B5EF4-FFF2-40B4-BE49-F238E27FC236}">
                  <a16:creationId xmlns:a16="http://schemas.microsoft.com/office/drawing/2014/main" id="{FF19577D-D1B8-4BE5-9A01-6A857761B1DC}"/>
                </a:ext>
              </a:extLst>
            </p:cNvPr>
            <p:cNvSpPr/>
            <p:nvPr/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" name="Полилиния: Фигура 19">
              <a:extLst>
                <a:ext uri="{FF2B5EF4-FFF2-40B4-BE49-F238E27FC236}">
                  <a16:creationId xmlns:a16="http://schemas.microsoft.com/office/drawing/2014/main" id="{858370E7-080A-48D7-9A26-665FDD5B58FB}"/>
                </a:ext>
              </a:extLst>
            </p:cNvPr>
            <p:cNvSpPr/>
            <p:nvPr/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27" name="Графический объект 4" hidden="1">
            <a:extLst>
              <a:ext uri="{FF2B5EF4-FFF2-40B4-BE49-F238E27FC236}">
                <a16:creationId xmlns:a16="http://schemas.microsoft.com/office/drawing/2014/main" id="{2F8F0FAC-16EB-487B-B327-26DF1260B9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1102977" y="-67591"/>
            <a:ext cx="1089023" cy="1089034"/>
            <a:chOff x="5734037" y="3067039"/>
            <a:chExt cx="724483" cy="724489"/>
          </a:xfrm>
          <a:solidFill>
            <a:schemeClr val="tx1"/>
          </a:solidFill>
        </p:grpSpPr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41E7A3F8-D1CB-4353-BBEF-2597AF4F058F}"/>
                </a:ext>
              </a:extLst>
            </p:cNvPr>
            <p:cNvSpPr/>
            <p:nvPr/>
          </p:nvSpPr>
          <p:spPr>
            <a:xfrm>
              <a:off x="5734038" y="3067039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B4DDCEAE-BCB2-4B2D-BAB3-4FD5DD7C28AB}"/>
                </a:ext>
              </a:extLst>
            </p:cNvPr>
            <p:cNvSpPr/>
            <p:nvPr/>
          </p:nvSpPr>
          <p:spPr>
            <a:xfrm>
              <a:off x="5793283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C6CD4162-BF6C-4D85-A166-12798D8C8DDB}"/>
                </a:ext>
              </a:extLst>
            </p:cNvPr>
            <p:cNvSpPr/>
            <p:nvPr/>
          </p:nvSpPr>
          <p:spPr>
            <a:xfrm>
              <a:off x="5852433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89C0A376-6D47-4C20-9EEB-049A8694472E}"/>
                </a:ext>
              </a:extLst>
            </p:cNvPr>
            <p:cNvSpPr/>
            <p:nvPr/>
          </p:nvSpPr>
          <p:spPr>
            <a:xfrm>
              <a:off x="591167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29CFA1FB-BD4A-4307-BFCD-AB9E118C3ABF}"/>
                </a:ext>
              </a:extLst>
            </p:cNvPr>
            <p:cNvSpPr/>
            <p:nvPr/>
          </p:nvSpPr>
          <p:spPr>
            <a:xfrm>
              <a:off x="597082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66D481F5-D72A-4FDA-AFB8-D278AEDB37A0}"/>
                </a:ext>
              </a:extLst>
            </p:cNvPr>
            <p:cNvSpPr/>
            <p:nvPr/>
          </p:nvSpPr>
          <p:spPr>
            <a:xfrm>
              <a:off x="6030074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D5C94576-1155-4639-805F-75E2196E19B9}"/>
                </a:ext>
              </a:extLst>
            </p:cNvPr>
            <p:cNvSpPr/>
            <p:nvPr/>
          </p:nvSpPr>
          <p:spPr>
            <a:xfrm>
              <a:off x="608922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3F8E497C-8A0D-4EED-873F-CA66DB950CDF}"/>
                </a:ext>
              </a:extLst>
            </p:cNvPr>
            <p:cNvSpPr/>
            <p:nvPr/>
          </p:nvSpPr>
          <p:spPr>
            <a:xfrm>
              <a:off x="5734038" y="3126284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50990B80-D511-4B73-BC44-14217A17B033}"/>
                </a:ext>
              </a:extLst>
            </p:cNvPr>
            <p:cNvSpPr/>
            <p:nvPr/>
          </p:nvSpPr>
          <p:spPr>
            <a:xfrm>
              <a:off x="5793283" y="312628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0D7513D5-9349-45EA-BAE9-5B36B43B2853}"/>
                </a:ext>
              </a:extLst>
            </p:cNvPr>
            <p:cNvSpPr/>
            <p:nvPr/>
          </p:nvSpPr>
          <p:spPr>
            <a:xfrm>
              <a:off x="5852433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812098BB-13C9-4C8B-883F-B378B155D904}"/>
                </a:ext>
              </a:extLst>
            </p:cNvPr>
            <p:cNvSpPr/>
            <p:nvPr/>
          </p:nvSpPr>
          <p:spPr>
            <a:xfrm>
              <a:off x="591167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39" name="Freeform: Shape 38">
              <a:extLst>
                <a:ext uri="{FF2B5EF4-FFF2-40B4-BE49-F238E27FC236}">
                  <a16:creationId xmlns:a16="http://schemas.microsoft.com/office/drawing/2014/main" id="{D78B9DD9-1280-4FC0-B14F-4A40DC3BCCE9}"/>
                </a:ext>
              </a:extLst>
            </p:cNvPr>
            <p:cNvSpPr/>
            <p:nvPr/>
          </p:nvSpPr>
          <p:spPr>
            <a:xfrm>
              <a:off x="597082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0" name="Freeform: Shape 39">
              <a:extLst>
                <a:ext uri="{FF2B5EF4-FFF2-40B4-BE49-F238E27FC236}">
                  <a16:creationId xmlns:a16="http://schemas.microsoft.com/office/drawing/2014/main" id="{14626B81-518E-408D-9D85-368DEE8E330A}"/>
                </a:ext>
              </a:extLst>
            </p:cNvPr>
            <p:cNvSpPr/>
            <p:nvPr/>
          </p:nvSpPr>
          <p:spPr>
            <a:xfrm>
              <a:off x="6030073" y="312628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8 w 14097"/>
                <a:gd name="connsiteY1" fmla="*/ 14097 h 14097"/>
                <a:gd name="connsiteX2" fmla="*/ 0 w 14097"/>
                <a:gd name="connsiteY2" fmla="*/ 7049 h 14097"/>
                <a:gd name="connsiteX3" fmla="*/ 7048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1" name="Freeform: Shape 40">
              <a:extLst>
                <a:ext uri="{FF2B5EF4-FFF2-40B4-BE49-F238E27FC236}">
                  <a16:creationId xmlns:a16="http://schemas.microsoft.com/office/drawing/2014/main" id="{6937BED2-B271-4124-905D-C024405FD9BA}"/>
                </a:ext>
              </a:extLst>
            </p:cNvPr>
            <p:cNvSpPr/>
            <p:nvPr/>
          </p:nvSpPr>
          <p:spPr>
            <a:xfrm>
              <a:off x="6089224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2" name="Freeform: Shape 41">
              <a:extLst>
                <a:ext uri="{FF2B5EF4-FFF2-40B4-BE49-F238E27FC236}">
                  <a16:creationId xmlns:a16="http://schemas.microsoft.com/office/drawing/2014/main" id="{33B9B2DD-8108-4830-AA14-DDCDB306C439}"/>
                </a:ext>
              </a:extLst>
            </p:cNvPr>
            <p:cNvSpPr/>
            <p:nvPr/>
          </p:nvSpPr>
          <p:spPr>
            <a:xfrm>
              <a:off x="5734038" y="318543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3" name="Freeform: Shape 42">
              <a:extLst>
                <a:ext uri="{FF2B5EF4-FFF2-40B4-BE49-F238E27FC236}">
                  <a16:creationId xmlns:a16="http://schemas.microsoft.com/office/drawing/2014/main" id="{0ECF9B54-B828-4268-90AC-EA0D0E3B76B3}"/>
                </a:ext>
              </a:extLst>
            </p:cNvPr>
            <p:cNvSpPr/>
            <p:nvPr/>
          </p:nvSpPr>
          <p:spPr>
            <a:xfrm>
              <a:off x="5793283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4" name="Freeform: Shape 43">
              <a:extLst>
                <a:ext uri="{FF2B5EF4-FFF2-40B4-BE49-F238E27FC236}">
                  <a16:creationId xmlns:a16="http://schemas.microsoft.com/office/drawing/2014/main" id="{FD744985-041E-42C0-87A9-F99D7D9DBF23}"/>
                </a:ext>
              </a:extLst>
            </p:cNvPr>
            <p:cNvSpPr/>
            <p:nvPr/>
          </p:nvSpPr>
          <p:spPr>
            <a:xfrm>
              <a:off x="5852433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5" name="Freeform: Shape 44">
              <a:extLst>
                <a:ext uri="{FF2B5EF4-FFF2-40B4-BE49-F238E27FC236}">
                  <a16:creationId xmlns:a16="http://schemas.microsoft.com/office/drawing/2014/main" id="{D51D469F-061B-4CFF-B628-0697B945FC49}"/>
                </a:ext>
              </a:extLst>
            </p:cNvPr>
            <p:cNvSpPr/>
            <p:nvPr/>
          </p:nvSpPr>
          <p:spPr>
            <a:xfrm>
              <a:off x="591167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6" name="Freeform: Shape 45">
              <a:extLst>
                <a:ext uri="{FF2B5EF4-FFF2-40B4-BE49-F238E27FC236}">
                  <a16:creationId xmlns:a16="http://schemas.microsoft.com/office/drawing/2014/main" id="{54C1F283-0289-4E7D-A5DE-3B9997782DF3}"/>
                </a:ext>
              </a:extLst>
            </p:cNvPr>
            <p:cNvSpPr/>
            <p:nvPr/>
          </p:nvSpPr>
          <p:spPr>
            <a:xfrm>
              <a:off x="597082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7" name="Freeform: Shape 46">
              <a:extLst>
                <a:ext uri="{FF2B5EF4-FFF2-40B4-BE49-F238E27FC236}">
                  <a16:creationId xmlns:a16="http://schemas.microsoft.com/office/drawing/2014/main" id="{924A56B5-AC95-42FF-8636-D2D287380950}"/>
                </a:ext>
              </a:extLst>
            </p:cNvPr>
            <p:cNvSpPr/>
            <p:nvPr/>
          </p:nvSpPr>
          <p:spPr>
            <a:xfrm>
              <a:off x="6030074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8" name="Freeform: Shape 47">
              <a:extLst>
                <a:ext uri="{FF2B5EF4-FFF2-40B4-BE49-F238E27FC236}">
                  <a16:creationId xmlns:a16="http://schemas.microsoft.com/office/drawing/2014/main" id="{2DD6578D-E372-4D44-ABDA-D86EBE4F2F29}"/>
                </a:ext>
              </a:extLst>
            </p:cNvPr>
            <p:cNvSpPr/>
            <p:nvPr/>
          </p:nvSpPr>
          <p:spPr>
            <a:xfrm>
              <a:off x="6089224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49" name="Freeform: Shape 48">
              <a:extLst>
                <a:ext uri="{FF2B5EF4-FFF2-40B4-BE49-F238E27FC236}">
                  <a16:creationId xmlns:a16="http://schemas.microsoft.com/office/drawing/2014/main" id="{8CDDE1CB-2352-4AA3-82C7-39C63E6A6FD3}"/>
                </a:ext>
              </a:extLst>
            </p:cNvPr>
            <p:cNvSpPr/>
            <p:nvPr/>
          </p:nvSpPr>
          <p:spPr>
            <a:xfrm>
              <a:off x="5734038" y="324467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0" name="Freeform: Shape 49">
              <a:extLst>
                <a:ext uri="{FF2B5EF4-FFF2-40B4-BE49-F238E27FC236}">
                  <a16:creationId xmlns:a16="http://schemas.microsoft.com/office/drawing/2014/main" id="{370476DD-D268-4D0B-B358-F8143C45467A}"/>
                </a:ext>
              </a:extLst>
            </p:cNvPr>
            <p:cNvSpPr/>
            <p:nvPr/>
          </p:nvSpPr>
          <p:spPr>
            <a:xfrm>
              <a:off x="5793283" y="3244677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1" name="Freeform: Shape 50">
              <a:extLst>
                <a:ext uri="{FF2B5EF4-FFF2-40B4-BE49-F238E27FC236}">
                  <a16:creationId xmlns:a16="http://schemas.microsoft.com/office/drawing/2014/main" id="{0A947896-0B1B-4F41-9CC3-EA98EC14BA7A}"/>
                </a:ext>
              </a:extLst>
            </p:cNvPr>
            <p:cNvSpPr/>
            <p:nvPr/>
          </p:nvSpPr>
          <p:spPr>
            <a:xfrm>
              <a:off x="5852433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6BA34B1E-6019-4E30-B2DC-8B7942EEC3C6}"/>
                </a:ext>
              </a:extLst>
            </p:cNvPr>
            <p:cNvSpPr/>
            <p:nvPr/>
          </p:nvSpPr>
          <p:spPr>
            <a:xfrm>
              <a:off x="591167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3" name="Freeform: Shape 52">
              <a:extLst>
                <a:ext uri="{FF2B5EF4-FFF2-40B4-BE49-F238E27FC236}">
                  <a16:creationId xmlns:a16="http://schemas.microsoft.com/office/drawing/2014/main" id="{2D47D0D4-51A5-4673-9205-FEBDF5DDAFAD}"/>
                </a:ext>
              </a:extLst>
            </p:cNvPr>
            <p:cNvSpPr/>
            <p:nvPr/>
          </p:nvSpPr>
          <p:spPr>
            <a:xfrm>
              <a:off x="597082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91CAE3E1-654D-4A11-951F-052FB8194211}"/>
                </a:ext>
              </a:extLst>
            </p:cNvPr>
            <p:cNvSpPr/>
            <p:nvPr/>
          </p:nvSpPr>
          <p:spPr>
            <a:xfrm>
              <a:off x="6030073" y="324467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EA27E0E3-1A22-45B1-9DDE-E2CAE27AF936}"/>
                </a:ext>
              </a:extLst>
            </p:cNvPr>
            <p:cNvSpPr/>
            <p:nvPr/>
          </p:nvSpPr>
          <p:spPr>
            <a:xfrm>
              <a:off x="6089224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6" name="Freeform: Shape 55">
              <a:extLst>
                <a:ext uri="{FF2B5EF4-FFF2-40B4-BE49-F238E27FC236}">
                  <a16:creationId xmlns:a16="http://schemas.microsoft.com/office/drawing/2014/main" id="{BEF9DA56-0F9C-446A-ACA6-B1737FC9FDB5}"/>
                </a:ext>
              </a:extLst>
            </p:cNvPr>
            <p:cNvSpPr/>
            <p:nvPr/>
          </p:nvSpPr>
          <p:spPr>
            <a:xfrm>
              <a:off x="5734038" y="330382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864518F8-39BB-4E12-AB05-C6EAA974B2F9}"/>
                </a:ext>
              </a:extLst>
            </p:cNvPr>
            <p:cNvSpPr/>
            <p:nvPr/>
          </p:nvSpPr>
          <p:spPr>
            <a:xfrm>
              <a:off x="579328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8" name="Freeform: Shape 57">
              <a:extLst>
                <a:ext uri="{FF2B5EF4-FFF2-40B4-BE49-F238E27FC236}">
                  <a16:creationId xmlns:a16="http://schemas.microsoft.com/office/drawing/2014/main" id="{391D8244-0937-40AA-8C5C-6E431F826DC8}"/>
                </a:ext>
              </a:extLst>
            </p:cNvPr>
            <p:cNvSpPr/>
            <p:nvPr/>
          </p:nvSpPr>
          <p:spPr>
            <a:xfrm>
              <a:off x="5852433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9" name="Freeform: Shape 58">
              <a:extLst>
                <a:ext uri="{FF2B5EF4-FFF2-40B4-BE49-F238E27FC236}">
                  <a16:creationId xmlns:a16="http://schemas.microsoft.com/office/drawing/2014/main" id="{06D25D45-2EB7-433B-8E75-95F212C966B2}"/>
                </a:ext>
              </a:extLst>
            </p:cNvPr>
            <p:cNvSpPr/>
            <p:nvPr/>
          </p:nvSpPr>
          <p:spPr>
            <a:xfrm>
              <a:off x="591167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EE7CA683-04D0-4F85-BC78-4C8A5055ACCB}"/>
                </a:ext>
              </a:extLst>
            </p:cNvPr>
            <p:cNvSpPr/>
            <p:nvPr/>
          </p:nvSpPr>
          <p:spPr>
            <a:xfrm>
              <a:off x="597082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1" name="Freeform: Shape 60">
              <a:extLst>
                <a:ext uri="{FF2B5EF4-FFF2-40B4-BE49-F238E27FC236}">
                  <a16:creationId xmlns:a16="http://schemas.microsoft.com/office/drawing/2014/main" id="{C0754365-95E6-4F04-A213-FCEFD3BA8037}"/>
                </a:ext>
              </a:extLst>
            </p:cNvPr>
            <p:cNvSpPr/>
            <p:nvPr/>
          </p:nvSpPr>
          <p:spPr>
            <a:xfrm>
              <a:off x="603007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2" name="Freeform: Shape 61">
              <a:extLst>
                <a:ext uri="{FF2B5EF4-FFF2-40B4-BE49-F238E27FC236}">
                  <a16:creationId xmlns:a16="http://schemas.microsoft.com/office/drawing/2014/main" id="{4F67D44C-47C6-4A2B-8984-20503F97DC05}"/>
                </a:ext>
              </a:extLst>
            </p:cNvPr>
            <p:cNvSpPr/>
            <p:nvPr/>
          </p:nvSpPr>
          <p:spPr>
            <a:xfrm>
              <a:off x="608922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3" name="Freeform: Shape 62">
              <a:extLst>
                <a:ext uri="{FF2B5EF4-FFF2-40B4-BE49-F238E27FC236}">
                  <a16:creationId xmlns:a16="http://schemas.microsoft.com/office/drawing/2014/main" id="{5341F7B4-1174-469D-BCDA-5059727B8E46}"/>
                </a:ext>
              </a:extLst>
            </p:cNvPr>
            <p:cNvSpPr/>
            <p:nvPr/>
          </p:nvSpPr>
          <p:spPr>
            <a:xfrm>
              <a:off x="5734038" y="3363074"/>
              <a:ext cx="14192" cy="14097"/>
            </a:xfrm>
            <a:custGeom>
              <a:avLst/>
              <a:gdLst>
                <a:gd name="connsiteX0" fmla="*/ 14192 w 14192"/>
                <a:gd name="connsiteY0" fmla="*/ 7048 h 14097"/>
                <a:gd name="connsiteX1" fmla="*/ 7144 w 14192"/>
                <a:gd name="connsiteY1" fmla="*/ 14097 h 14097"/>
                <a:gd name="connsiteX2" fmla="*/ 0 w 14192"/>
                <a:gd name="connsiteY2" fmla="*/ 7048 h 14097"/>
                <a:gd name="connsiteX3" fmla="*/ 7049 w 14192"/>
                <a:gd name="connsiteY3" fmla="*/ 0 h 14097"/>
                <a:gd name="connsiteX4" fmla="*/ 14192 w 14192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4" name="Freeform: Shape 63">
              <a:extLst>
                <a:ext uri="{FF2B5EF4-FFF2-40B4-BE49-F238E27FC236}">
                  <a16:creationId xmlns:a16="http://schemas.microsoft.com/office/drawing/2014/main" id="{09E92A5F-0E83-4A0D-AF47-8BC096F88020}"/>
                </a:ext>
              </a:extLst>
            </p:cNvPr>
            <p:cNvSpPr/>
            <p:nvPr/>
          </p:nvSpPr>
          <p:spPr>
            <a:xfrm>
              <a:off x="5793283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5" name="Freeform: Shape 64">
              <a:extLst>
                <a:ext uri="{FF2B5EF4-FFF2-40B4-BE49-F238E27FC236}">
                  <a16:creationId xmlns:a16="http://schemas.microsoft.com/office/drawing/2014/main" id="{15B89C4B-B183-4853-9EC7-01EB20939450}"/>
                </a:ext>
              </a:extLst>
            </p:cNvPr>
            <p:cNvSpPr/>
            <p:nvPr/>
          </p:nvSpPr>
          <p:spPr>
            <a:xfrm>
              <a:off x="5852433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6" name="Freeform: Shape 65">
              <a:extLst>
                <a:ext uri="{FF2B5EF4-FFF2-40B4-BE49-F238E27FC236}">
                  <a16:creationId xmlns:a16="http://schemas.microsoft.com/office/drawing/2014/main" id="{FC044DD7-B809-4A86-BF1A-ECB12087B95D}"/>
                </a:ext>
              </a:extLst>
            </p:cNvPr>
            <p:cNvSpPr/>
            <p:nvPr/>
          </p:nvSpPr>
          <p:spPr>
            <a:xfrm>
              <a:off x="591167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7" name="Freeform: Shape 66">
              <a:extLst>
                <a:ext uri="{FF2B5EF4-FFF2-40B4-BE49-F238E27FC236}">
                  <a16:creationId xmlns:a16="http://schemas.microsoft.com/office/drawing/2014/main" id="{D147364A-A9AF-4F8B-997D-C09B78D2E3E7}"/>
                </a:ext>
              </a:extLst>
            </p:cNvPr>
            <p:cNvSpPr/>
            <p:nvPr/>
          </p:nvSpPr>
          <p:spPr>
            <a:xfrm>
              <a:off x="597082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8" name="Freeform: Shape 67">
              <a:extLst>
                <a:ext uri="{FF2B5EF4-FFF2-40B4-BE49-F238E27FC236}">
                  <a16:creationId xmlns:a16="http://schemas.microsoft.com/office/drawing/2014/main" id="{DD8316F0-6512-477F-9366-0797D21E838E}"/>
                </a:ext>
              </a:extLst>
            </p:cNvPr>
            <p:cNvSpPr/>
            <p:nvPr/>
          </p:nvSpPr>
          <p:spPr>
            <a:xfrm>
              <a:off x="6030073" y="3363074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8 w 14097"/>
                <a:gd name="connsiteY1" fmla="*/ 14097 h 14097"/>
                <a:gd name="connsiteX2" fmla="*/ 0 w 14097"/>
                <a:gd name="connsiteY2" fmla="*/ 7048 h 14097"/>
                <a:gd name="connsiteX3" fmla="*/ 7048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9" name="Freeform: Shape 68">
              <a:extLst>
                <a:ext uri="{FF2B5EF4-FFF2-40B4-BE49-F238E27FC236}">
                  <a16:creationId xmlns:a16="http://schemas.microsoft.com/office/drawing/2014/main" id="{E2CF6E8F-B285-4A7C-BD52-DA3A10BD4E98}"/>
                </a:ext>
              </a:extLst>
            </p:cNvPr>
            <p:cNvSpPr/>
            <p:nvPr/>
          </p:nvSpPr>
          <p:spPr>
            <a:xfrm>
              <a:off x="608922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41466E85-A5E1-454D-9A5B-8443E33BF81C}"/>
                </a:ext>
              </a:extLst>
            </p:cNvPr>
            <p:cNvSpPr/>
            <p:nvPr/>
          </p:nvSpPr>
          <p:spPr>
            <a:xfrm>
              <a:off x="5734038" y="342222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1" name="Freeform: Shape 70">
              <a:extLst>
                <a:ext uri="{FF2B5EF4-FFF2-40B4-BE49-F238E27FC236}">
                  <a16:creationId xmlns:a16="http://schemas.microsoft.com/office/drawing/2014/main" id="{042F8EA6-EE8F-4129-BDF1-FF8978430896}"/>
                </a:ext>
              </a:extLst>
            </p:cNvPr>
            <p:cNvSpPr/>
            <p:nvPr/>
          </p:nvSpPr>
          <p:spPr>
            <a:xfrm>
              <a:off x="579328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5243B87E-1C5A-475B-8352-CCCB06EAECCB}"/>
                </a:ext>
              </a:extLst>
            </p:cNvPr>
            <p:cNvSpPr/>
            <p:nvPr/>
          </p:nvSpPr>
          <p:spPr>
            <a:xfrm>
              <a:off x="5852433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F6567A69-08E9-4EE6-8BD8-7EFC485B25F3}"/>
                </a:ext>
              </a:extLst>
            </p:cNvPr>
            <p:cNvSpPr/>
            <p:nvPr/>
          </p:nvSpPr>
          <p:spPr>
            <a:xfrm>
              <a:off x="591167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4" name="Freeform: Shape 73">
              <a:extLst>
                <a:ext uri="{FF2B5EF4-FFF2-40B4-BE49-F238E27FC236}">
                  <a16:creationId xmlns:a16="http://schemas.microsoft.com/office/drawing/2014/main" id="{13D22214-0AB8-459E-9FFF-FDF39DA37B64}"/>
                </a:ext>
              </a:extLst>
            </p:cNvPr>
            <p:cNvSpPr/>
            <p:nvPr/>
          </p:nvSpPr>
          <p:spPr>
            <a:xfrm>
              <a:off x="597082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69B1C3D2-8244-4B0B-8260-C509EBE92E4F}"/>
                </a:ext>
              </a:extLst>
            </p:cNvPr>
            <p:cNvSpPr/>
            <p:nvPr/>
          </p:nvSpPr>
          <p:spPr>
            <a:xfrm>
              <a:off x="603007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F484E9C4-9B0A-49A0-9A21-FD037D0FE113}"/>
                </a:ext>
              </a:extLst>
            </p:cNvPr>
            <p:cNvSpPr/>
            <p:nvPr/>
          </p:nvSpPr>
          <p:spPr>
            <a:xfrm>
              <a:off x="608922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7" name="Freeform: Shape 76">
              <a:extLst>
                <a:ext uri="{FF2B5EF4-FFF2-40B4-BE49-F238E27FC236}">
                  <a16:creationId xmlns:a16="http://schemas.microsoft.com/office/drawing/2014/main" id="{743402D1-D7F0-4269-BC63-2521845629BA}"/>
                </a:ext>
              </a:extLst>
            </p:cNvPr>
            <p:cNvSpPr/>
            <p:nvPr/>
          </p:nvSpPr>
          <p:spPr>
            <a:xfrm>
              <a:off x="6148469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6953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19F3A4A4-B876-4DF3-BEC1-91C7062A1875}"/>
                </a:ext>
              </a:extLst>
            </p:cNvPr>
            <p:cNvSpPr/>
            <p:nvPr/>
          </p:nvSpPr>
          <p:spPr>
            <a:xfrm>
              <a:off x="620762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294BC0BF-1875-45CE-89E3-3AEDC7D78BF7}"/>
                </a:ext>
              </a:extLst>
            </p:cNvPr>
            <p:cNvSpPr/>
            <p:nvPr/>
          </p:nvSpPr>
          <p:spPr>
            <a:xfrm>
              <a:off x="6266865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9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0" name="Freeform: Shape 79">
              <a:extLst>
                <a:ext uri="{FF2B5EF4-FFF2-40B4-BE49-F238E27FC236}">
                  <a16:creationId xmlns:a16="http://schemas.microsoft.com/office/drawing/2014/main" id="{4542A343-86EE-4144-B909-99A78B1140C7}"/>
                </a:ext>
              </a:extLst>
            </p:cNvPr>
            <p:cNvSpPr/>
            <p:nvPr/>
          </p:nvSpPr>
          <p:spPr>
            <a:xfrm>
              <a:off x="632601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85E204E5-57A0-4514-8620-52EE873BC6AC}"/>
                </a:ext>
              </a:extLst>
            </p:cNvPr>
            <p:cNvSpPr/>
            <p:nvPr/>
          </p:nvSpPr>
          <p:spPr>
            <a:xfrm>
              <a:off x="638526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1E0A57EB-6E61-455E-B07E-43AE25F6B967}"/>
                </a:ext>
              </a:extLst>
            </p:cNvPr>
            <p:cNvSpPr/>
            <p:nvPr/>
          </p:nvSpPr>
          <p:spPr>
            <a:xfrm>
              <a:off x="644441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76E62C4B-454F-41D1-A119-B223EC24FF65}"/>
                </a:ext>
              </a:extLst>
            </p:cNvPr>
            <p:cNvSpPr/>
            <p:nvPr/>
          </p:nvSpPr>
          <p:spPr>
            <a:xfrm>
              <a:off x="6148469" y="3126281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4" name="Freeform: Shape 83">
              <a:extLst>
                <a:ext uri="{FF2B5EF4-FFF2-40B4-BE49-F238E27FC236}">
                  <a16:creationId xmlns:a16="http://schemas.microsoft.com/office/drawing/2014/main" id="{885AFBDB-EDE6-4D04-8875-6F2CB7948278}"/>
                </a:ext>
              </a:extLst>
            </p:cNvPr>
            <p:cNvSpPr/>
            <p:nvPr/>
          </p:nvSpPr>
          <p:spPr>
            <a:xfrm>
              <a:off x="620762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C3E605BC-E461-40E8-91B0-DB43DC9BD553}"/>
                </a:ext>
              </a:extLst>
            </p:cNvPr>
            <p:cNvSpPr/>
            <p:nvPr/>
          </p:nvSpPr>
          <p:spPr>
            <a:xfrm>
              <a:off x="6266865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472569E4-8B56-425B-A311-C1E54823819A}"/>
                </a:ext>
              </a:extLst>
            </p:cNvPr>
            <p:cNvSpPr/>
            <p:nvPr/>
          </p:nvSpPr>
          <p:spPr>
            <a:xfrm>
              <a:off x="6326014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4B2AFC2C-7745-4EE1-83E0-C44C494535A1}"/>
                </a:ext>
              </a:extLst>
            </p:cNvPr>
            <p:cNvSpPr/>
            <p:nvPr/>
          </p:nvSpPr>
          <p:spPr>
            <a:xfrm>
              <a:off x="638526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45C05409-FF0B-4BB2-BBB2-BB2C3F8402E4}"/>
                </a:ext>
              </a:extLst>
            </p:cNvPr>
            <p:cNvSpPr/>
            <p:nvPr/>
          </p:nvSpPr>
          <p:spPr>
            <a:xfrm>
              <a:off x="6444410" y="312628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9" name="Freeform: Shape 88">
              <a:extLst>
                <a:ext uri="{FF2B5EF4-FFF2-40B4-BE49-F238E27FC236}">
                  <a16:creationId xmlns:a16="http://schemas.microsoft.com/office/drawing/2014/main" id="{B0D2D2A5-B7ED-44E2-BC12-1B628939788D}"/>
                </a:ext>
              </a:extLst>
            </p:cNvPr>
            <p:cNvSpPr/>
            <p:nvPr/>
          </p:nvSpPr>
          <p:spPr>
            <a:xfrm>
              <a:off x="6148469" y="3185433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0" name="Freeform: Shape 89">
              <a:extLst>
                <a:ext uri="{FF2B5EF4-FFF2-40B4-BE49-F238E27FC236}">
                  <a16:creationId xmlns:a16="http://schemas.microsoft.com/office/drawing/2014/main" id="{0A3943B2-4330-4895-AB44-5DCAA56630AB}"/>
                </a:ext>
              </a:extLst>
            </p:cNvPr>
            <p:cNvSpPr/>
            <p:nvPr/>
          </p:nvSpPr>
          <p:spPr>
            <a:xfrm>
              <a:off x="620762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1" name="Freeform: Shape 90">
              <a:extLst>
                <a:ext uri="{FF2B5EF4-FFF2-40B4-BE49-F238E27FC236}">
                  <a16:creationId xmlns:a16="http://schemas.microsoft.com/office/drawing/2014/main" id="{4AA715B8-9BFA-4E21-BFCD-2B9CFB9E1CBE}"/>
                </a:ext>
              </a:extLst>
            </p:cNvPr>
            <p:cNvSpPr/>
            <p:nvPr/>
          </p:nvSpPr>
          <p:spPr>
            <a:xfrm>
              <a:off x="6266865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2F82C7CD-72B6-40C6-ABD2-030972825095}"/>
                </a:ext>
              </a:extLst>
            </p:cNvPr>
            <p:cNvSpPr/>
            <p:nvPr/>
          </p:nvSpPr>
          <p:spPr>
            <a:xfrm>
              <a:off x="6326014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3" name="Freeform: Shape 92">
              <a:extLst>
                <a:ext uri="{FF2B5EF4-FFF2-40B4-BE49-F238E27FC236}">
                  <a16:creationId xmlns:a16="http://schemas.microsoft.com/office/drawing/2014/main" id="{6DE830FA-C2B2-438E-9E2C-16F0546F827A}"/>
                </a:ext>
              </a:extLst>
            </p:cNvPr>
            <p:cNvSpPr/>
            <p:nvPr/>
          </p:nvSpPr>
          <p:spPr>
            <a:xfrm>
              <a:off x="638526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4" name="Freeform: Shape 93">
              <a:extLst>
                <a:ext uri="{FF2B5EF4-FFF2-40B4-BE49-F238E27FC236}">
                  <a16:creationId xmlns:a16="http://schemas.microsoft.com/office/drawing/2014/main" id="{C7B4495D-98E3-4444-820F-685D7FADFFCD}"/>
                </a:ext>
              </a:extLst>
            </p:cNvPr>
            <p:cNvSpPr/>
            <p:nvPr/>
          </p:nvSpPr>
          <p:spPr>
            <a:xfrm>
              <a:off x="6444410" y="3185432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5" name="Freeform: Shape 94">
              <a:extLst>
                <a:ext uri="{FF2B5EF4-FFF2-40B4-BE49-F238E27FC236}">
                  <a16:creationId xmlns:a16="http://schemas.microsoft.com/office/drawing/2014/main" id="{C37932CF-B894-4D3D-902F-59B0DE0C4AEA}"/>
                </a:ext>
              </a:extLst>
            </p:cNvPr>
            <p:cNvSpPr/>
            <p:nvPr/>
          </p:nvSpPr>
          <p:spPr>
            <a:xfrm>
              <a:off x="6148469" y="3244676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6" name="Freeform: Shape 95">
              <a:extLst>
                <a:ext uri="{FF2B5EF4-FFF2-40B4-BE49-F238E27FC236}">
                  <a16:creationId xmlns:a16="http://schemas.microsoft.com/office/drawing/2014/main" id="{3263B39C-CD1F-4B92-8D0A-7CFE1EB76512}"/>
                </a:ext>
              </a:extLst>
            </p:cNvPr>
            <p:cNvSpPr/>
            <p:nvPr/>
          </p:nvSpPr>
          <p:spPr>
            <a:xfrm>
              <a:off x="620762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7" name="Freeform: Shape 96">
              <a:extLst>
                <a:ext uri="{FF2B5EF4-FFF2-40B4-BE49-F238E27FC236}">
                  <a16:creationId xmlns:a16="http://schemas.microsoft.com/office/drawing/2014/main" id="{D35F13B3-0BFC-42B3-A739-BFEC4F172016}"/>
                </a:ext>
              </a:extLst>
            </p:cNvPr>
            <p:cNvSpPr/>
            <p:nvPr/>
          </p:nvSpPr>
          <p:spPr>
            <a:xfrm>
              <a:off x="6266865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8" name="Freeform: Shape 97">
              <a:extLst>
                <a:ext uri="{FF2B5EF4-FFF2-40B4-BE49-F238E27FC236}">
                  <a16:creationId xmlns:a16="http://schemas.microsoft.com/office/drawing/2014/main" id="{D562E058-2175-4BB4-858B-B4B4BCA09AA6}"/>
                </a:ext>
              </a:extLst>
            </p:cNvPr>
            <p:cNvSpPr/>
            <p:nvPr/>
          </p:nvSpPr>
          <p:spPr>
            <a:xfrm>
              <a:off x="6326014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9" name="Freeform: Shape 98">
              <a:extLst>
                <a:ext uri="{FF2B5EF4-FFF2-40B4-BE49-F238E27FC236}">
                  <a16:creationId xmlns:a16="http://schemas.microsoft.com/office/drawing/2014/main" id="{A9005A34-BF82-4946-B4F4-C05C74CEC595}"/>
                </a:ext>
              </a:extLst>
            </p:cNvPr>
            <p:cNvSpPr/>
            <p:nvPr/>
          </p:nvSpPr>
          <p:spPr>
            <a:xfrm>
              <a:off x="638526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0" name="Freeform: Shape 99">
              <a:extLst>
                <a:ext uri="{FF2B5EF4-FFF2-40B4-BE49-F238E27FC236}">
                  <a16:creationId xmlns:a16="http://schemas.microsoft.com/office/drawing/2014/main" id="{32943975-8D24-4245-986C-F7544F96EE9F}"/>
                </a:ext>
              </a:extLst>
            </p:cNvPr>
            <p:cNvSpPr/>
            <p:nvPr/>
          </p:nvSpPr>
          <p:spPr>
            <a:xfrm>
              <a:off x="6444410" y="324467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1" name="Freeform: Shape 100">
              <a:extLst>
                <a:ext uri="{FF2B5EF4-FFF2-40B4-BE49-F238E27FC236}">
                  <a16:creationId xmlns:a16="http://schemas.microsoft.com/office/drawing/2014/main" id="{4D160E97-2538-4F9A-9A04-D80099CD0D08}"/>
                </a:ext>
              </a:extLst>
            </p:cNvPr>
            <p:cNvSpPr/>
            <p:nvPr/>
          </p:nvSpPr>
          <p:spPr>
            <a:xfrm>
              <a:off x="6148469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2" name="Freeform: Shape 101">
              <a:extLst>
                <a:ext uri="{FF2B5EF4-FFF2-40B4-BE49-F238E27FC236}">
                  <a16:creationId xmlns:a16="http://schemas.microsoft.com/office/drawing/2014/main" id="{D28E81B2-3727-4318-B065-7C326CE24347}"/>
                </a:ext>
              </a:extLst>
            </p:cNvPr>
            <p:cNvSpPr/>
            <p:nvPr/>
          </p:nvSpPr>
          <p:spPr>
            <a:xfrm>
              <a:off x="620762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3" name="Freeform: Shape 102">
              <a:extLst>
                <a:ext uri="{FF2B5EF4-FFF2-40B4-BE49-F238E27FC236}">
                  <a16:creationId xmlns:a16="http://schemas.microsoft.com/office/drawing/2014/main" id="{372C6736-B0B2-45FD-94D9-BC1205C26987}"/>
                </a:ext>
              </a:extLst>
            </p:cNvPr>
            <p:cNvSpPr/>
            <p:nvPr/>
          </p:nvSpPr>
          <p:spPr>
            <a:xfrm>
              <a:off x="6266865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4" name="Freeform: Shape 103">
              <a:extLst>
                <a:ext uri="{FF2B5EF4-FFF2-40B4-BE49-F238E27FC236}">
                  <a16:creationId xmlns:a16="http://schemas.microsoft.com/office/drawing/2014/main" id="{ED309021-F38D-4F07-90C3-6828466D8E43}"/>
                </a:ext>
              </a:extLst>
            </p:cNvPr>
            <p:cNvSpPr/>
            <p:nvPr/>
          </p:nvSpPr>
          <p:spPr>
            <a:xfrm>
              <a:off x="632601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5" name="Freeform: Shape 104">
              <a:extLst>
                <a:ext uri="{FF2B5EF4-FFF2-40B4-BE49-F238E27FC236}">
                  <a16:creationId xmlns:a16="http://schemas.microsoft.com/office/drawing/2014/main" id="{0C79B62B-57EE-43A6-8167-C32E2CFC1B2F}"/>
                </a:ext>
              </a:extLst>
            </p:cNvPr>
            <p:cNvSpPr/>
            <p:nvPr/>
          </p:nvSpPr>
          <p:spPr>
            <a:xfrm>
              <a:off x="638526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6" name="Freeform: Shape 105">
              <a:extLst>
                <a:ext uri="{FF2B5EF4-FFF2-40B4-BE49-F238E27FC236}">
                  <a16:creationId xmlns:a16="http://schemas.microsoft.com/office/drawing/2014/main" id="{301B6168-DC8D-42E2-B950-3206268AE9EB}"/>
                </a:ext>
              </a:extLst>
            </p:cNvPr>
            <p:cNvSpPr/>
            <p:nvPr/>
          </p:nvSpPr>
          <p:spPr>
            <a:xfrm>
              <a:off x="644441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7" name="Freeform: Shape 106">
              <a:extLst>
                <a:ext uri="{FF2B5EF4-FFF2-40B4-BE49-F238E27FC236}">
                  <a16:creationId xmlns:a16="http://schemas.microsoft.com/office/drawing/2014/main" id="{B2291F8A-0E5C-49EF-A4D0-D3CCA5F988F7}"/>
                </a:ext>
              </a:extLst>
            </p:cNvPr>
            <p:cNvSpPr/>
            <p:nvPr/>
          </p:nvSpPr>
          <p:spPr>
            <a:xfrm>
              <a:off x="6148469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8" name="Freeform: Shape 107">
              <a:extLst>
                <a:ext uri="{FF2B5EF4-FFF2-40B4-BE49-F238E27FC236}">
                  <a16:creationId xmlns:a16="http://schemas.microsoft.com/office/drawing/2014/main" id="{6A34783A-60A5-491E-88CC-037A71C1C4B7}"/>
                </a:ext>
              </a:extLst>
            </p:cNvPr>
            <p:cNvSpPr/>
            <p:nvPr/>
          </p:nvSpPr>
          <p:spPr>
            <a:xfrm>
              <a:off x="620762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9" name="Freeform: Shape 108">
              <a:extLst>
                <a:ext uri="{FF2B5EF4-FFF2-40B4-BE49-F238E27FC236}">
                  <a16:creationId xmlns:a16="http://schemas.microsoft.com/office/drawing/2014/main" id="{F324A249-EE3A-4C14-9F36-DF99404108DE}"/>
                </a:ext>
              </a:extLst>
            </p:cNvPr>
            <p:cNvSpPr/>
            <p:nvPr/>
          </p:nvSpPr>
          <p:spPr>
            <a:xfrm>
              <a:off x="6266865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0" name="Freeform: Shape 109">
              <a:extLst>
                <a:ext uri="{FF2B5EF4-FFF2-40B4-BE49-F238E27FC236}">
                  <a16:creationId xmlns:a16="http://schemas.microsoft.com/office/drawing/2014/main" id="{51AC2D89-DC7F-4676-A64E-CE5F9B73431A}"/>
                </a:ext>
              </a:extLst>
            </p:cNvPr>
            <p:cNvSpPr/>
            <p:nvPr/>
          </p:nvSpPr>
          <p:spPr>
            <a:xfrm>
              <a:off x="632601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1" name="Freeform: Shape 110">
              <a:extLst>
                <a:ext uri="{FF2B5EF4-FFF2-40B4-BE49-F238E27FC236}">
                  <a16:creationId xmlns:a16="http://schemas.microsoft.com/office/drawing/2014/main" id="{9855DFA7-87AF-4BA7-8571-887A5A2601E7}"/>
                </a:ext>
              </a:extLst>
            </p:cNvPr>
            <p:cNvSpPr/>
            <p:nvPr/>
          </p:nvSpPr>
          <p:spPr>
            <a:xfrm>
              <a:off x="638526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2" name="Freeform: Shape 111">
              <a:extLst>
                <a:ext uri="{FF2B5EF4-FFF2-40B4-BE49-F238E27FC236}">
                  <a16:creationId xmlns:a16="http://schemas.microsoft.com/office/drawing/2014/main" id="{EFA68945-6CA3-4F21-B60B-6F08FA57313A}"/>
                </a:ext>
              </a:extLst>
            </p:cNvPr>
            <p:cNvSpPr/>
            <p:nvPr/>
          </p:nvSpPr>
          <p:spPr>
            <a:xfrm>
              <a:off x="6444410" y="3363074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3" name="Freeform: Shape 112">
              <a:extLst>
                <a:ext uri="{FF2B5EF4-FFF2-40B4-BE49-F238E27FC236}">
                  <a16:creationId xmlns:a16="http://schemas.microsoft.com/office/drawing/2014/main" id="{3A1FF601-A92A-4884-B8FB-36EC9A6C2355}"/>
                </a:ext>
              </a:extLst>
            </p:cNvPr>
            <p:cNvSpPr/>
            <p:nvPr/>
          </p:nvSpPr>
          <p:spPr>
            <a:xfrm>
              <a:off x="6148469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4" name="Freeform: Shape 113">
              <a:extLst>
                <a:ext uri="{FF2B5EF4-FFF2-40B4-BE49-F238E27FC236}">
                  <a16:creationId xmlns:a16="http://schemas.microsoft.com/office/drawing/2014/main" id="{E161B31D-6339-48C2-8BB5-0A02614D97FE}"/>
                </a:ext>
              </a:extLst>
            </p:cNvPr>
            <p:cNvSpPr/>
            <p:nvPr/>
          </p:nvSpPr>
          <p:spPr>
            <a:xfrm>
              <a:off x="620762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5" name="Freeform: Shape 114">
              <a:extLst>
                <a:ext uri="{FF2B5EF4-FFF2-40B4-BE49-F238E27FC236}">
                  <a16:creationId xmlns:a16="http://schemas.microsoft.com/office/drawing/2014/main" id="{230F1C8F-CCC0-43A5-A654-66778D006D92}"/>
                </a:ext>
              </a:extLst>
            </p:cNvPr>
            <p:cNvSpPr/>
            <p:nvPr/>
          </p:nvSpPr>
          <p:spPr>
            <a:xfrm>
              <a:off x="6266865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6" name="Freeform: Shape 115">
              <a:extLst>
                <a:ext uri="{FF2B5EF4-FFF2-40B4-BE49-F238E27FC236}">
                  <a16:creationId xmlns:a16="http://schemas.microsoft.com/office/drawing/2014/main" id="{0213E7A9-4315-4E24-80CF-AD2D289C49C1}"/>
                </a:ext>
              </a:extLst>
            </p:cNvPr>
            <p:cNvSpPr/>
            <p:nvPr/>
          </p:nvSpPr>
          <p:spPr>
            <a:xfrm>
              <a:off x="632601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7" name="Freeform: Shape 116">
              <a:extLst>
                <a:ext uri="{FF2B5EF4-FFF2-40B4-BE49-F238E27FC236}">
                  <a16:creationId xmlns:a16="http://schemas.microsoft.com/office/drawing/2014/main" id="{D58A02CA-1FAB-4F73-8E12-6E63A7978231}"/>
                </a:ext>
              </a:extLst>
            </p:cNvPr>
            <p:cNvSpPr/>
            <p:nvPr/>
          </p:nvSpPr>
          <p:spPr>
            <a:xfrm>
              <a:off x="638526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8" name="Freeform: Shape 117">
              <a:extLst>
                <a:ext uri="{FF2B5EF4-FFF2-40B4-BE49-F238E27FC236}">
                  <a16:creationId xmlns:a16="http://schemas.microsoft.com/office/drawing/2014/main" id="{430E086B-1C95-4F7E-A569-B521900E63B6}"/>
                </a:ext>
              </a:extLst>
            </p:cNvPr>
            <p:cNvSpPr/>
            <p:nvPr/>
          </p:nvSpPr>
          <p:spPr>
            <a:xfrm>
              <a:off x="6444410" y="34222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9" name="Freeform: Shape 118">
              <a:extLst>
                <a:ext uri="{FF2B5EF4-FFF2-40B4-BE49-F238E27FC236}">
                  <a16:creationId xmlns:a16="http://schemas.microsoft.com/office/drawing/2014/main" id="{A3020927-7205-4D7F-89FE-EFA51288EDAF}"/>
                </a:ext>
              </a:extLst>
            </p:cNvPr>
            <p:cNvSpPr/>
            <p:nvPr/>
          </p:nvSpPr>
          <p:spPr>
            <a:xfrm>
              <a:off x="5734038" y="3481374"/>
              <a:ext cx="14192" cy="14096"/>
            </a:xfrm>
            <a:custGeom>
              <a:avLst/>
              <a:gdLst>
                <a:gd name="connsiteX0" fmla="*/ 14192 w 14192"/>
                <a:gd name="connsiteY0" fmla="*/ 7049 h 14096"/>
                <a:gd name="connsiteX1" fmla="*/ 7144 w 14192"/>
                <a:gd name="connsiteY1" fmla="*/ 14097 h 14096"/>
                <a:gd name="connsiteX2" fmla="*/ 0 w 14192"/>
                <a:gd name="connsiteY2" fmla="*/ 7049 h 14096"/>
                <a:gd name="connsiteX3" fmla="*/ 7049 w 14192"/>
                <a:gd name="connsiteY3" fmla="*/ 0 h 14096"/>
                <a:gd name="connsiteX4" fmla="*/ 14192 w 14192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1049"/>
                    <a:pt x="0" y="7049"/>
                  </a:cubicBezTo>
                  <a:cubicBezTo>
                    <a:pt x="0" y="3048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0" name="Freeform: Shape 119">
              <a:extLst>
                <a:ext uri="{FF2B5EF4-FFF2-40B4-BE49-F238E27FC236}">
                  <a16:creationId xmlns:a16="http://schemas.microsoft.com/office/drawing/2014/main" id="{648E9CA4-9BE8-418B-BFE6-E5F2EAB6FACA}"/>
                </a:ext>
              </a:extLst>
            </p:cNvPr>
            <p:cNvSpPr/>
            <p:nvPr/>
          </p:nvSpPr>
          <p:spPr>
            <a:xfrm>
              <a:off x="5793283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1" name="Freeform: Shape 120">
              <a:extLst>
                <a:ext uri="{FF2B5EF4-FFF2-40B4-BE49-F238E27FC236}">
                  <a16:creationId xmlns:a16="http://schemas.microsoft.com/office/drawing/2014/main" id="{7505AB41-EB94-44A5-89E1-495250AF084E}"/>
                </a:ext>
              </a:extLst>
            </p:cNvPr>
            <p:cNvSpPr/>
            <p:nvPr/>
          </p:nvSpPr>
          <p:spPr>
            <a:xfrm>
              <a:off x="5852433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2" name="Freeform: Shape 121">
              <a:extLst>
                <a:ext uri="{FF2B5EF4-FFF2-40B4-BE49-F238E27FC236}">
                  <a16:creationId xmlns:a16="http://schemas.microsoft.com/office/drawing/2014/main" id="{03C6E035-4B15-4ACC-9B29-5FC6FE049159}"/>
                </a:ext>
              </a:extLst>
            </p:cNvPr>
            <p:cNvSpPr/>
            <p:nvPr/>
          </p:nvSpPr>
          <p:spPr>
            <a:xfrm>
              <a:off x="591167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3" name="Freeform: Shape 122">
              <a:extLst>
                <a:ext uri="{FF2B5EF4-FFF2-40B4-BE49-F238E27FC236}">
                  <a16:creationId xmlns:a16="http://schemas.microsoft.com/office/drawing/2014/main" id="{2151F323-6CFB-4FC7-8F2F-F2E4A2A817F8}"/>
                </a:ext>
              </a:extLst>
            </p:cNvPr>
            <p:cNvSpPr/>
            <p:nvPr/>
          </p:nvSpPr>
          <p:spPr>
            <a:xfrm>
              <a:off x="597082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4" name="Freeform: Shape 123">
              <a:extLst>
                <a:ext uri="{FF2B5EF4-FFF2-40B4-BE49-F238E27FC236}">
                  <a16:creationId xmlns:a16="http://schemas.microsoft.com/office/drawing/2014/main" id="{3C888454-C54A-436A-B328-9E4E7AB6AAC0}"/>
                </a:ext>
              </a:extLst>
            </p:cNvPr>
            <p:cNvSpPr/>
            <p:nvPr/>
          </p:nvSpPr>
          <p:spPr>
            <a:xfrm>
              <a:off x="6030074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5" name="Freeform: Shape 124">
              <a:extLst>
                <a:ext uri="{FF2B5EF4-FFF2-40B4-BE49-F238E27FC236}">
                  <a16:creationId xmlns:a16="http://schemas.microsoft.com/office/drawing/2014/main" id="{9D3963A8-98BE-4876-8924-058EF1395D7E}"/>
                </a:ext>
              </a:extLst>
            </p:cNvPr>
            <p:cNvSpPr/>
            <p:nvPr/>
          </p:nvSpPr>
          <p:spPr>
            <a:xfrm>
              <a:off x="6089224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6" name="Freeform: Shape 125">
              <a:extLst>
                <a:ext uri="{FF2B5EF4-FFF2-40B4-BE49-F238E27FC236}">
                  <a16:creationId xmlns:a16="http://schemas.microsoft.com/office/drawing/2014/main" id="{42A409FA-C854-4E3D-92E3-BE8E5F39118E}"/>
                </a:ext>
              </a:extLst>
            </p:cNvPr>
            <p:cNvSpPr/>
            <p:nvPr/>
          </p:nvSpPr>
          <p:spPr>
            <a:xfrm>
              <a:off x="5734038" y="354062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7" name="Freeform: Shape 126">
              <a:extLst>
                <a:ext uri="{FF2B5EF4-FFF2-40B4-BE49-F238E27FC236}">
                  <a16:creationId xmlns:a16="http://schemas.microsoft.com/office/drawing/2014/main" id="{095B5640-C6A1-4E0D-BA00-8F931101BDAA}"/>
                </a:ext>
              </a:extLst>
            </p:cNvPr>
            <p:cNvSpPr/>
            <p:nvPr/>
          </p:nvSpPr>
          <p:spPr>
            <a:xfrm>
              <a:off x="5793283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8" name="Freeform: Shape 127">
              <a:extLst>
                <a:ext uri="{FF2B5EF4-FFF2-40B4-BE49-F238E27FC236}">
                  <a16:creationId xmlns:a16="http://schemas.microsoft.com/office/drawing/2014/main" id="{39C2ED3D-1292-41D7-9CD0-964560392DAE}"/>
                </a:ext>
              </a:extLst>
            </p:cNvPr>
            <p:cNvSpPr/>
            <p:nvPr/>
          </p:nvSpPr>
          <p:spPr>
            <a:xfrm>
              <a:off x="5852433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9" name="Freeform: Shape 128">
              <a:extLst>
                <a:ext uri="{FF2B5EF4-FFF2-40B4-BE49-F238E27FC236}">
                  <a16:creationId xmlns:a16="http://schemas.microsoft.com/office/drawing/2014/main" id="{E18071BA-87CD-4D94-843B-7DE0AF0D869F}"/>
                </a:ext>
              </a:extLst>
            </p:cNvPr>
            <p:cNvSpPr/>
            <p:nvPr/>
          </p:nvSpPr>
          <p:spPr>
            <a:xfrm>
              <a:off x="591167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0" name="Freeform: Shape 129">
              <a:extLst>
                <a:ext uri="{FF2B5EF4-FFF2-40B4-BE49-F238E27FC236}">
                  <a16:creationId xmlns:a16="http://schemas.microsoft.com/office/drawing/2014/main" id="{00BBF34C-EACE-404F-996A-644E474E4E28}"/>
                </a:ext>
              </a:extLst>
            </p:cNvPr>
            <p:cNvSpPr/>
            <p:nvPr/>
          </p:nvSpPr>
          <p:spPr>
            <a:xfrm>
              <a:off x="597082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1" name="Freeform: Shape 130">
              <a:extLst>
                <a:ext uri="{FF2B5EF4-FFF2-40B4-BE49-F238E27FC236}">
                  <a16:creationId xmlns:a16="http://schemas.microsoft.com/office/drawing/2014/main" id="{70130554-9993-4F57-8B60-0C349462F20D}"/>
                </a:ext>
              </a:extLst>
            </p:cNvPr>
            <p:cNvSpPr/>
            <p:nvPr/>
          </p:nvSpPr>
          <p:spPr>
            <a:xfrm>
              <a:off x="6030074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2" name="Freeform: Shape 131">
              <a:extLst>
                <a:ext uri="{FF2B5EF4-FFF2-40B4-BE49-F238E27FC236}">
                  <a16:creationId xmlns:a16="http://schemas.microsoft.com/office/drawing/2014/main" id="{7DFA6148-338D-4709-AC75-3333809C1742}"/>
                </a:ext>
              </a:extLst>
            </p:cNvPr>
            <p:cNvSpPr/>
            <p:nvPr/>
          </p:nvSpPr>
          <p:spPr>
            <a:xfrm>
              <a:off x="6089224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3" name="Freeform: Shape 132">
              <a:extLst>
                <a:ext uri="{FF2B5EF4-FFF2-40B4-BE49-F238E27FC236}">
                  <a16:creationId xmlns:a16="http://schemas.microsoft.com/office/drawing/2014/main" id="{95511CAC-912A-46D0-A3B0-76D9E14A1FFD}"/>
                </a:ext>
              </a:extLst>
            </p:cNvPr>
            <p:cNvSpPr/>
            <p:nvPr/>
          </p:nvSpPr>
          <p:spPr>
            <a:xfrm>
              <a:off x="5734038" y="359977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4" name="Freeform: Shape 133">
              <a:extLst>
                <a:ext uri="{FF2B5EF4-FFF2-40B4-BE49-F238E27FC236}">
                  <a16:creationId xmlns:a16="http://schemas.microsoft.com/office/drawing/2014/main" id="{2B9C9D10-C891-463D-BE7B-17E70A74754F}"/>
                </a:ext>
              </a:extLst>
            </p:cNvPr>
            <p:cNvSpPr/>
            <p:nvPr/>
          </p:nvSpPr>
          <p:spPr>
            <a:xfrm>
              <a:off x="579328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5" name="Freeform: Shape 134">
              <a:extLst>
                <a:ext uri="{FF2B5EF4-FFF2-40B4-BE49-F238E27FC236}">
                  <a16:creationId xmlns:a16="http://schemas.microsoft.com/office/drawing/2014/main" id="{5D1D470E-ADA7-44E9-84E9-CD49A861A0A9}"/>
                </a:ext>
              </a:extLst>
            </p:cNvPr>
            <p:cNvSpPr/>
            <p:nvPr/>
          </p:nvSpPr>
          <p:spPr>
            <a:xfrm>
              <a:off x="5852433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6" name="Freeform: Shape 135">
              <a:extLst>
                <a:ext uri="{FF2B5EF4-FFF2-40B4-BE49-F238E27FC236}">
                  <a16:creationId xmlns:a16="http://schemas.microsoft.com/office/drawing/2014/main" id="{650E1B96-7237-46A3-8357-361A4A24BB30}"/>
                </a:ext>
              </a:extLst>
            </p:cNvPr>
            <p:cNvSpPr/>
            <p:nvPr/>
          </p:nvSpPr>
          <p:spPr>
            <a:xfrm>
              <a:off x="591167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7" name="Freeform: Shape 136">
              <a:extLst>
                <a:ext uri="{FF2B5EF4-FFF2-40B4-BE49-F238E27FC236}">
                  <a16:creationId xmlns:a16="http://schemas.microsoft.com/office/drawing/2014/main" id="{29E61E0B-154A-44B6-B291-9D6FF3C68AAB}"/>
                </a:ext>
              </a:extLst>
            </p:cNvPr>
            <p:cNvSpPr/>
            <p:nvPr/>
          </p:nvSpPr>
          <p:spPr>
            <a:xfrm>
              <a:off x="597082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8" name="Freeform: Shape 137">
              <a:extLst>
                <a:ext uri="{FF2B5EF4-FFF2-40B4-BE49-F238E27FC236}">
                  <a16:creationId xmlns:a16="http://schemas.microsoft.com/office/drawing/2014/main" id="{1DCCBD34-0B4E-4AB8-B5BB-033C5F5A29E5}"/>
                </a:ext>
              </a:extLst>
            </p:cNvPr>
            <p:cNvSpPr/>
            <p:nvPr/>
          </p:nvSpPr>
          <p:spPr>
            <a:xfrm>
              <a:off x="603007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9" name="Freeform: Shape 138">
              <a:extLst>
                <a:ext uri="{FF2B5EF4-FFF2-40B4-BE49-F238E27FC236}">
                  <a16:creationId xmlns:a16="http://schemas.microsoft.com/office/drawing/2014/main" id="{2D59E534-33C6-4F71-AC4A-03D6AA020E27}"/>
                </a:ext>
              </a:extLst>
            </p:cNvPr>
            <p:cNvSpPr/>
            <p:nvPr/>
          </p:nvSpPr>
          <p:spPr>
            <a:xfrm>
              <a:off x="6089224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0" name="Freeform: Shape 139">
              <a:extLst>
                <a:ext uri="{FF2B5EF4-FFF2-40B4-BE49-F238E27FC236}">
                  <a16:creationId xmlns:a16="http://schemas.microsoft.com/office/drawing/2014/main" id="{DF33EA93-D53B-4F63-8D76-8D8603370372}"/>
                </a:ext>
              </a:extLst>
            </p:cNvPr>
            <p:cNvSpPr/>
            <p:nvPr/>
          </p:nvSpPr>
          <p:spPr>
            <a:xfrm>
              <a:off x="5734037" y="365901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1" name="Freeform: Shape 140">
              <a:extLst>
                <a:ext uri="{FF2B5EF4-FFF2-40B4-BE49-F238E27FC236}">
                  <a16:creationId xmlns:a16="http://schemas.microsoft.com/office/drawing/2014/main" id="{A09F9D30-E5AE-467D-B6B6-5CBD1F4E6C78}"/>
                </a:ext>
              </a:extLst>
            </p:cNvPr>
            <p:cNvSpPr/>
            <p:nvPr/>
          </p:nvSpPr>
          <p:spPr>
            <a:xfrm>
              <a:off x="5793282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2" name="Freeform: Shape 141">
              <a:extLst>
                <a:ext uri="{FF2B5EF4-FFF2-40B4-BE49-F238E27FC236}">
                  <a16:creationId xmlns:a16="http://schemas.microsoft.com/office/drawing/2014/main" id="{4E4B2CD5-ABDF-4B08-936A-C5F1F5520D1C}"/>
                </a:ext>
              </a:extLst>
            </p:cNvPr>
            <p:cNvSpPr/>
            <p:nvPr/>
          </p:nvSpPr>
          <p:spPr>
            <a:xfrm>
              <a:off x="5852432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3" name="Freeform: Shape 142">
              <a:extLst>
                <a:ext uri="{FF2B5EF4-FFF2-40B4-BE49-F238E27FC236}">
                  <a16:creationId xmlns:a16="http://schemas.microsoft.com/office/drawing/2014/main" id="{48344218-81B6-4517-9805-E71499F69C13}"/>
                </a:ext>
              </a:extLst>
            </p:cNvPr>
            <p:cNvSpPr/>
            <p:nvPr/>
          </p:nvSpPr>
          <p:spPr>
            <a:xfrm>
              <a:off x="591167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4" name="Freeform: Shape 143">
              <a:extLst>
                <a:ext uri="{FF2B5EF4-FFF2-40B4-BE49-F238E27FC236}">
                  <a16:creationId xmlns:a16="http://schemas.microsoft.com/office/drawing/2014/main" id="{F8A57C29-E01A-449E-8839-863CE9787E3F}"/>
                </a:ext>
              </a:extLst>
            </p:cNvPr>
            <p:cNvSpPr/>
            <p:nvPr/>
          </p:nvSpPr>
          <p:spPr>
            <a:xfrm>
              <a:off x="597082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5" name="Freeform: Shape 144">
              <a:extLst>
                <a:ext uri="{FF2B5EF4-FFF2-40B4-BE49-F238E27FC236}">
                  <a16:creationId xmlns:a16="http://schemas.microsoft.com/office/drawing/2014/main" id="{C5ABDD7C-8063-442E-BEFF-77896998F728}"/>
                </a:ext>
              </a:extLst>
            </p:cNvPr>
            <p:cNvSpPr/>
            <p:nvPr/>
          </p:nvSpPr>
          <p:spPr>
            <a:xfrm>
              <a:off x="6030073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6" name="Freeform: Shape 145">
              <a:extLst>
                <a:ext uri="{FF2B5EF4-FFF2-40B4-BE49-F238E27FC236}">
                  <a16:creationId xmlns:a16="http://schemas.microsoft.com/office/drawing/2014/main" id="{DCE949D9-630A-42F2-8117-AA55AD889901}"/>
                </a:ext>
              </a:extLst>
            </p:cNvPr>
            <p:cNvSpPr/>
            <p:nvPr/>
          </p:nvSpPr>
          <p:spPr>
            <a:xfrm>
              <a:off x="6089224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7" name="Freeform: Shape 146">
              <a:extLst>
                <a:ext uri="{FF2B5EF4-FFF2-40B4-BE49-F238E27FC236}">
                  <a16:creationId xmlns:a16="http://schemas.microsoft.com/office/drawing/2014/main" id="{E59C2343-FEC6-45CA-8060-17D719373584}"/>
                </a:ext>
              </a:extLst>
            </p:cNvPr>
            <p:cNvSpPr/>
            <p:nvPr/>
          </p:nvSpPr>
          <p:spPr>
            <a:xfrm>
              <a:off x="5734039" y="371816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8" name="Freeform: Shape 147">
              <a:extLst>
                <a:ext uri="{FF2B5EF4-FFF2-40B4-BE49-F238E27FC236}">
                  <a16:creationId xmlns:a16="http://schemas.microsoft.com/office/drawing/2014/main" id="{98D68BC2-3FE7-45BD-9735-43C2C896911F}"/>
                </a:ext>
              </a:extLst>
            </p:cNvPr>
            <p:cNvSpPr/>
            <p:nvPr/>
          </p:nvSpPr>
          <p:spPr>
            <a:xfrm>
              <a:off x="579328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9" name="Freeform: Shape 148">
              <a:extLst>
                <a:ext uri="{FF2B5EF4-FFF2-40B4-BE49-F238E27FC236}">
                  <a16:creationId xmlns:a16="http://schemas.microsoft.com/office/drawing/2014/main" id="{8E4940E0-90FE-4099-8E84-9F952C2DA7E5}"/>
                </a:ext>
              </a:extLst>
            </p:cNvPr>
            <p:cNvSpPr/>
            <p:nvPr/>
          </p:nvSpPr>
          <p:spPr>
            <a:xfrm>
              <a:off x="5852434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0" name="Freeform: Shape 149">
              <a:extLst>
                <a:ext uri="{FF2B5EF4-FFF2-40B4-BE49-F238E27FC236}">
                  <a16:creationId xmlns:a16="http://schemas.microsoft.com/office/drawing/2014/main" id="{19DB3D06-EE67-43DF-93EB-5EAC7CD2F73A}"/>
                </a:ext>
              </a:extLst>
            </p:cNvPr>
            <p:cNvSpPr/>
            <p:nvPr/>
          </p:nvSpPr>
          <p:spPr>
            <a:xfrm>
              <a:off x="591167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1" name="Freeform: Shape 150">
              <a:extLst>
                <a:ext uri="{FF2B5EF4-FFF2-40B4-BE49-F238E27FC236}">
                  <a16:creationId xmlns:a16="http://schemas.microsoft.com/office/drawing/2014/main" id="{92380E59-DCBF-421C-A85E-0DBB508357C3}"/>
                </a:ext>
              </a:extLst>
            </p:cNvPr>
            <p:cNvSpPr/>
            <p:nvPr/>
          </p:nvSpPr>
          <p:spPr>
            <a:xfrm>
              <a:off x="597082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2" name="Freeform: Shape 151">
              <a:extLst>
                <a:ext uri="{FF2B5EF4-FFF2-40B4-BE49-F238E27FC236}">
                  <a16:creationId xmlns:a16="http://schemas.microsoft.com/office/drawing/2014/main" id="{E5B3F73A-2F03-4E24-9BC8-B4B4D2535EFD}"/>
                </a:ext>
              </a:extLst>
            </p:cNvPr>
            <p:cNvSpPr/>
            <p:nvPr/>
          </p:nvSpPr>
          <p:spPr>
            <a:xfrm>
              <a:off x="603007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3" name="Freeform: Shape 152">
              <a:extLst>
                <a:ext uri="{FF2B5EF4-FFF2-40B4-BE49-F238E27FC236}">
                  <a16:creationId xmlns:a16="http://schemas.microsoft.com/office/drawing/2014/main" id="{8E13A333-B160-42F4-A817-A75BC8985E8F}"/>
                </a:ext>
              </a:extLst>
            </p:cNvPr>
            <p:cNvSpPr/>
            <p:nvPr/>
          </p:nvSpPr>
          <p:spPr>
            <a:xfrm>
              <a:off x="6089225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4" name="Freeform: Shape 153">
              <a:extLst>
                <a:ext uri="{FF2B5EF4-FFF2-40B4-BE49-F238E27FC236}">
                  <a16:creationId xmlns:a16="http://schemas.microsoft.com/office/drawing/2014/main" id="{EEDE7E0E-4B11-42DE-AD10-A87B92164A4E}"/>
                </a:ext>
              </a:extLst>
            </p:cNvPr>
            <p:cNvSpPr/>
            <p:nvPr/>
          </p:nvSpPr>
          <p:spPr>
            <a:xfrm>
              <a:off x="5734040" y="377741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5" name="Freeform: Shape 154">
              <a:extLst>
                <a:ext uri="{FF2B5EF4-FFF2-40B4-BE49-F238E27FC236}">
                  <a16:creationId xmlns:a16="http://schemas.microsoft.com/office/drawing/2014/main" id="{6DFD5AF3-7117-44FC-A55E-04425F6370E3}"/>
                </a:ext>
              </a:extLst>
            </p:cNvPr>
            <p:cNvSpPr/>
            <p:nvPr/>
          </p:nvSpPr>
          <p:spPr>
            <a:xfrm>
              <a:off x="5793285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6" name="Freeform: Shape 155">
              <a:extLst>
                <a:ext uri="{FF2B5EF4-FFF2-40B4-BE49-F238E27FC236}">
                  <a16:creationId xmlns:a16="http://schemas.microsoft.com/office/drawing/2014/main" id="{7A0CFB23-CD7D-46AB-9CE1-17D9E44AC6C7}"/>
                </a:ext>
              </a:extLst>
            </p:cNvPr>
            <p:cNvSpPr/>
            <p:nvPr/>
          </p:nvSpPr>
          <p:spPr>
            <a:xfrm>
              <a:off x="5852436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7" name="Freeform: Shape 156">
              <a:extLst>
                <a:ext uri="{FF2B5EF4-FFF2-40B4-BE49-F238E27FC236}">
                  <a16:creationId xmlns:a16="http://schemas.microsoft.com/office/drawing/2014/main" id="{A58A095D-C173-427F-BADB-F28F876C12E0}"/>
                </a:ext>
              </a:extLst>
            </p:cNvPr>
            <p:cNvSpPr/>
            <p:nvPr/>
          </p:nvSpPr>
          <p:spPr>
            <a:xfrm>
              <a:off x="5911683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8" name="Freeform: Shape 157">
              <a:extLst>
                <a:ext uri="{FF2B5EF4-FFF2-40B4-BE49-F238E27FC236}">
                  <a16:creationId xmlns:a16="http://schemas.microsoft.com/office/drawing/2014/main" id="{578F6DB6-9140-4722-BB77-FB3331C5C1F5}"/>
                </a:ext>
              </a:extLst>
            </p:cNvPr>
            <p:cNvSpPr/>
            <p:nvPr/>
          </p:nvSpPr>
          <p:spPr>
            <a:xfrm>
              <a:off x="5970835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9" name="Freeform: Shape 158">
              <a:extLst>
                <a:ext uri="{FF2B5EF4-FFF2-40B4-BE49-F238E27FC236}">
                  <a16:creationId xmlns:a16="http://schemas.microsoft.com/office/drawing/2014/main" id="{19C1920F-28ED-4100-8F6A-EDA73905695A}"/>
                </a:ext>
              </a:extLst>
            </p:cNvPr>
            <p:cNvSpPr/>
            <p:nvPr/>
          </p:nvSpPr>
          <p:spPr>
            <a:xfrm>
              <a:off x="6030082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0" name="Freeform: Shape 159">
              <a:extLst>
                <a:ext uri="{FF2B5EF4-FFF2-40B4-BE49-F238E27FC236}">
                  <a16:creationId xmlns:a16="http://schemas.microsoft.com/office/drawing/2014/main" id="{3423F790-9DD9-4BA3-9ED9-26ADEA2363A0}"/>
                </a:ext>
              </a:extLst>
            </p:cNvPr>
            <p:cNvSpPr/>
            <p:nvPr/>
          </p:nvSpPr>
          <p:spPr>
            <a:xfrm>
              <a:off x="6089231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1" name="Freeform: Shape 160">
              <a:extLst>
                <a:ext uri="{FF2B5EF4-FFF2-40B4-BE49-F238E27FC236}">
                  <a16:creationId xmlns:a16="http://schemas.microsoft.com/office/drawing/2014/main" id="{610078A7-5F98-4494-9E17-6272ED466980}"/>
                </a:ext>
              </a:extLst>
            </p:cNvPr>
            <p:cNvSpPr/>
            <p:nvPr/>
          </p:nvSpPr>
          <p:spPr>
            <a:xfrm>
              <a:off x="6148476" y="3481374"/>
              <a:ext cx="14097" cy="14096"/>
            </a:xfrm>
            <a:custGeom>
              <a:avLst/>
              <a:gdLst>
                <a:gd name="connsiteX0" fmla="*/ 14097 w 14097"/>
                <a:gd name="connsiteY0" fmla="*/ 7049 h 14096"/>
                <a:gd name="connsiteX1" fmla="*/ 7049 w 14097"/>
                <a:gd name="connsiteY1" fmla="*/ 14097 h 14096"/>
                <a:gd name="connsiteX2" fmla="*/ 0 w 14097"/>
                <a:gd name="connsiteY2" fmla="*/ 7049 h 14096"/>
                <a:gd name="connsiteX3" fmla="*/ 7049 w 14097"/>
                <a:gd name="connsiteY3" fmla="*/ 0 h 14096"/>
                <a:gd name="connsiteX4" fmla="*/ 14097 w 14097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2" name="Freeform: Shape 161">
              <a:extLst>
                <a:ext uri="{FF2B5EF4-FFF2-40B4-BE49-F238E27FC236}">
                  <a16:creationId xmlns:a16="http://schemas.microsoft.com/office/drawing/2014/main" id="{8EFDDCCB-36D0-4E8F-B0FA-A0D0752ED4CC}"/>
                </a:ext>
              </a:extLst>
            </p:cNvPr>
            <p:cNvSpPr/>
            <p:nvPr/>
          </p:nvSpPr>
          <p:spPr>
            <a:xfrm>
              <a:off x="6207627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3" name="Freeform: Shape 162">
              <a:extLst>
                <a:ext uri="{FF2B5EF4-FFF2-40B4-BE49-F238E27FC236}">
                  <a16:creationId xmlns:a16="http://schemas.microsoft.com/office/drawing/2014/main" id="{BB13F448-D641-4211-A40A-8C5521F94691}"/>
                </a:ext>
              </a:extLst>
            </p:cNvPr>
            <p:cNvSpPr/>
            <p:nvPr/>
          </p:nvSpPr>
          <p:spPr>
            <a:xfrm>
              <a:off x="626687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9 w 14096"/>
                <a:gd name="connsiteY1" fmla="*/ 14097 h 14096"/>
                <a:gd name="connsiteX2" fmla="*/ 0 w 14096"/>
                <a:gd name="connsiteY2" fmla="*/ 7049 h 14096"/>
                <a:gd name="connsiteX3" fmla="*/ 7049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4" name="Freeform: Shape 163">
              <a:extLst>
                <a:ext uri="{FF2B5EF4-FFF2-40B4-BE49-F238E27FC236}">
                  <a16:creationId xmlns:a16="http://schemas.microsoft.com/office/drawing/2014/main" id="{E7092267-8FC5-40B1-A741-AD85B40D189C}"/>
                </a:ext>
              </a:extLst>
            </p:cNvPr>
            <p:cNvSpPr/>
            <p:nvPr/>
          </p:nvSpPr>
          <p:spPr>
            <a:xfrm>
              <a:off x="632602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5" name="Freeform: Shape 164">
              <a:extLst>
                <a:ext uri="{FF2B5EF4-FFF2-40B4-BE49-F238E27FC236}">
                  <a16:creationId xmlns:a16="http://schemas.microsoft.com/office/drawing/2014/main" id="{CAB8E92E-4F3D-4B75-9E18-B94EA61BE999}"/>
                </a:ext>
              </a:extLst>
            </p:cNvPr>
            <p:cNvSpPr/>
            <p:nvPr/>
          </p:nvSpPr>
          <p:spPr>
            <a:xfrm>
              <a:off x="638526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6" name="Freeform: Shape 165">
              <a:extLst>
                <a:ext uri="{FF2B5EF4-FFF2-40B4-BE49-F238E27FC236}">
                  <a16:creationId xmlns:a16="http://schemas.microsoft.com/office/drawing/2014/main" id="{2AA1BA77-D7CE-450C-BB2F-492A8A447ADE}"/>
                </a:ext>
              </a:extLst>
            </p:cNvPr>
            <p:cNvSpPr/>
            <p:nvPr/>
          </p:nvSpPr>
          <p:spPr>
            <a:xfrm>
              <a:off x="6444417" y="348137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7" name="Freeform: Shape 166">
              <a:extLst>
                <a:ext uri="{FF2B5EF4-FFF2-40B4-BE49-F238E27FC236}">
                  <a16:creationId xmlns:a16="http://schemas.microsoft.com/office/drawing/2014/main" id="{03703D44-20A7-43F8-95C4-F4B83B4DAA42}"/>
                </a:ext>
              </a:extLst>
            </p:cNvPr>
            <p:cNvSpPr/>
            <p:nvPr/>
          </p:nvSpPr>
          <p:spPr>
            <a:xfrm>
              <a:off x="6148476" y="3540622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8" name="Freeform: Shape 167">
              <a:extLst>
                <a:ext uri="{FF2B5EF4-FFF2-40B4-BE49-F238E27FC236}">
                  <a16:creationId xmlns:a16="http://schemas.microsoft.com/office/drawing/2014/main" id="{15AD7905-66A9-4FD0-93F0-C99CEBF84AAA}"/>
                </a:ext>
              </a:extLst>
            </p:cNvPr>
            <p:cNvSpPr/>
            <p:nvPr/>
          </p:nvSpPr>
          <p:spPr>
            <a:xfrm>
              <a:off x="6207627" y="354062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9" name="Freeform: Shape 168">
              <a:extLst>
                <a:ext uri="{FF2B5EF4-FFF2-40B4-BE49-F238E27FC236}">
                  <a16:creationId xmlns:a16="http://schemas.microsoft.com/office/drawing/2014/main" id="{07C71902-ACD3-4225-8597-727626DC1C4F}"/>
                </a:ext>
              </a:extLst>
            </p:cNvPr>
            <p:cNvSpPr/>
            <p:nvPr/>
          </p:nvSpPr>
          <p:spPr>
            <a:xfrm>
              <a:off x="6266872" y="35406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0" name="Freeform: Shape 169">
              <a:extLst>
                <a:ext uri="{FF2B5EF4-FFF2-40B4-BE49-F238E27FC236}">
                  <a16:creationId xmlns:a16="http://schemas.microsoft.com/office/drawing/2014/main" id="{F2B6B2CC-AFFB-479D-9305-171C3C2C8A81}"/>
                </a:ext>
              </a:extLst>
            </p:cNvPr>
            <p:cNvSpPr/>
            <p:nvPr/>
          </p:nvSpPr>
          <p:spPr>
            <a:xfrm>
              <a:off x="6326022" y="354062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1" name="Freeform: Shape 170">
              <a:extLst>
                <a:ext uri="{FF2B5EF4-FFF2-40B4-BE49-F238E27FC236}">
                  <a16:creationId xmlns:a16="http://schemas.microsoft.com/office/drawing/2014/main" id="{73942B37-57C7-4154-B6BE-5AB743E1BABE}"/>
                </a:ext>
              </a:extLst>
            </p:cNvPr>
            <p:cNvSpPr/>
            <p:nvPr/>
          </p:nvSpPr>
          <p:spPr>
            <a:xfrm>
              <a:off x="6385268" y="354063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2" name="Freeform: Shape 171">
              <a:extLst>
                <a:ext uri="{FF2B5EF4-FFF2-40B4-BE49-F238E27FC236}">
                  <a16:creationId xmlns:a16="http://schemas.microsoft.com/office/drawing/2014/main" id="{1DE87C79-F470-4FF4-A4F6-6F244F9DE302}"/>
                </a:ext>
              </a:extLst>
            </p:cNvPr>
            <p:cNvSpPr/>
            <p:nvPr/>
          </p:nvSpPr>
          <p:spPr>
            <a:xfrm>
              <a:off x="6444417" y="3540631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3" name="Freeform: Shape 172">
              <a:extLst>
                <a:ext uri="{FF2B5EF4-FFF2-40B4-BE49-F238E27FC236}">
                  <a16:creationId xmlns:a16="http://schemas.microsoft.com/office/drawing/2014/main" id="{53BA0F35-5498-4789-8908-D868FFE711B9}"/>
                </a:ext>
              </a:extLst>
            </p:cNvPr>
            <p:cNvSpPr/>
            <p:nvPr/>
          </p:nvSpPr>
          <p:spPr>
            <a:xfrm>
              <a:off x="6148476" y="3599781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4" name="Freeform: Shape 173">
              <a:extLst>
                <a:ext uri="{FF2B5EF4-FFF2-40B4-BE49-F238E27FC236}">
                  <a16:creationId xmlns:a16="http://schemas.microsoft.com/office/drawing/2014/main" id="{E984F5A6-C73B-4643-A879-E326C7B0351D}"/>
                </a:ext>
              </a:extLst>
            </p:cNvPr>
            <p:cNvSpPr/>
            <p:nvPr/>
          </p:nvSpPr>
          <p:spPr>
            <a:xfrm>
              <a:off x="6207627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5" name="Freeform: Shape 174">
              <a:extLst>
                <a:ext uri="{FF2B5EF4-FFF2-40B4-BE49-F238E27FC236}">
                  <a16:creationId xmlns:a16="http://schemas.microsoft.com/office/drawing/2014/main" id="{E35485FE-2BD5-455D-A7C9-9F9987C5498C}"/>
                </a:ext>
              </a:extLst>
            </p:cNvPr>
            <p:cNvSpPr/>
            <p:nvPr/>
          </p:nvSpPr>
          <p:spPr>
            <a:xfrm>
              <a:off x="626687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6" name="Freeform: Shape 175">
              <a:extLst>
                <a:ext uri="{FF2B5EF4-FFF2-40B4-BE49-F238E27FC236}">
                  <a16:creationId xmlns:a16="http://schemas.microsoft.com/office/drawing/2014/main" id="{BAFCA128-8161-423D-93F9-A470933A1FFC}"/>
                </a:ext>
              </a:extLst>
            </p:cNvPr>
            <p:cNvSpPr/>
            <p:nvPr/>
          </p:nvSpPr>
          <p:spPr>
            <a:xfrm>
              <a:off x="632602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7" name="Freeform: Shape 176">
              <a:extLst>
                <a:ext uri="{FF2B5EF4-FFF2-40B4-BE49-F238E27FC236}">
                  <a16:creationId xmlns:a16="http://schemas.microsoft.com/office/drawing/2014/main" id="{349F8898-E646-4462-9E2E-BC5E10A00DA3}"/>
                </a:ext>
              </a:extLst>
            </p:cNvPr>
            <p:cNvSpPr/>
            <p:nvPr/>
          </p:nvSpPr>
          <p:spPr>
            <a:xfrm>
              <a:off x="6385268" y="359978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8" name="Freeform: Shape 177">
              <a:extLst>
                <a:ext uri="{FF2B5EF4-FFF2-40B4-BE49-F238E27FC236}">
                  <a16:creationId xmlns:a16="http://schemas.microsoft.com/office/drawing/2014/main" id="{9C2FCC72-AEC8-4E95-A821-C66F0DEB219D}"/>
                </a:ext>
              </a:extLst>
            </p:cNvPr>
            <p:cNvSpPr/>
            <p:nvPr/>
          </p:nvSpPr>
          <p:spPr>
            <a:xfrm>
              <a:off x="6444417" y="359978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9" name="Freeform: Shape 178">
              <a:extLst>
                <a:ext uri="{FF2B5EF4-FFF2-40B4-BE49-F238E27FC236}">
                  <a16:creationId xmlns:a16="http://schemas.microsoft.com/office/drawing/2014/main" id="{99A9C773-8ED1-4038-AD95-55CB466C9A5E}"/>
                </a:ext>
              </a:extLst>
            </p:cNvPr>
            <p:cNvSpPr/>
            <p:nvPr/>
          </p:nvSpPr>
          <p:spPr>
            <a:xfrm>
              <a:off x="6148476" y="3659026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0" name="Freeform: Shape 179">
              <a:extLst>
                <a:ext uri="{FF2B5EF4-FFF2-40B4-BE49-F238E27FC236}">
                  <a16:creationId xmlns:a16="http://schemas.microsoft.com/office/drawing/2014/main" id="{F74C74C0-AC53-4090-A11D-D6C4AAF6427A}"/>
                </a:ext>
              </a:extLst>
            </p:cNvPr>
            <p:cNvSpPr/>
            <p:nvPr/>
          </p:nvSpPr>
          <p:spPr>
            <a:xfrm>
              <a:off x="620762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1" name="Freeform: Shape 180">
              <a:extLst>
                <a:ext uri="{FF2B5EF4-FFF2-40B4-BE49-F238E27FC236}">
                  <a16:creationId xmlns:a16="http://schemas.microsoft.com/office/drawing/2014/main" id="{401DA41C-D6C4-44A1-9F04-E1F1179C3167}"/>
                </a:ext>
              </a:extLst>
            </p:cNvPr>
            <p:cNvSpPr/>
            <p:nvPr/>
          </p:nvSpPr>
          <p:spPr>
            <a:xfrm>
              <a:off x="626687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2" name="Freeform: Shape 181">
              <a:extLst>
                <a:ext uri="{FF2B5EF4-FFF2-40B4-BE49-F238E27FC236}">
                  <a16:creationId xmlns:a16="http://schemas.microsoft.com/office/drawing/2014/main" id="{4AA97346-990F-4AD1-9436-D315D9EFB04F}"/>
                </a:ext>
              </a:extLst>
            </p:cNvPr>
            <p:cNvSpPr/>
            <p:nvPr/>
          </p:nvSpPr>
          <p:spPr>
            <a:xfrm>
              <a:off x="632602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3" name="Freeform: Shape 182">
              <a:extLst>
                <a:ext uri="{FF2B5EF4-FFF2-40B4-BE49-F238E27FC236}">
                  <a16:creationId xmlns:a16="http://schemas.microsoft.com/office/drawing/2014/main" id="{8429BF0F-91DB-49F1-AC40-0DBD95702E0D}"/>
                </a:ext>
              </a:extLst>
            </p:cNvPr>
            <p:cNvSpPr/>
            <p:nvPr/>
          </p:nvSpPr>
          <p:spPr>
            <a:xfrm>
              <a:off x="6385268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4" name="Freeform: Shape 183">
              <a:extLst>
                <a:ext uri="{FF2B5EF4-FFF2-40B4-BE49-F238E27FC236}">
                  <a16:creationId xmlns:a16="http://schemas.microsoft.com/office/drawing/2014/main" id="{E4824481-3370-4F9F-8E9F-DBC68A4328A3}"/>
                </a:ext>
              </a:extLst>
            </p:cNvPr>
            <p:cNvSpPr/>
            <p:nvPr/>
          </p:nvSpPr>
          <p:spPr>
            <a:xfrm>
              <a:off x="644441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5" name="Freeform: Shape 184">
              <a:extLst>
                <a:ext uri="{FF2B5EF4-FFF2-40B4-BE49-F238E27FC236}">
                  <a16:creationId xmlns:a16="http://schemas.microsoft.com/office/drawing/2014/main" id="{077EB65E-D567-4897-9377-B3029ABB6BBD}"/>
                </a:ext>
              </a:extLst>
            </p:cNvPr>
            <p:cNvSpPr/>
            <p:nvPr/>
          </p:nvSpPr>
          <p:spPr>
            <a:xfrm>
              <a:off x="6148476" y="3718177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6" name="Freeform: Shape 185">
              <a:extLst>
                <a:ext uri="{FF2B5EF4-FFF2-40B4-BE49-F238E27FC236}">
                  <a16:creationId xmlns:a16="http://schemas.microsoft.com/office/drawing/2014/main" id="{0F16DC2F-A9D5-4A41-A1C0-10C3FA9F0063}"/>
                </a:ext>
              </a:extLst>
            </p:cNvPr>
            <p:cNvSpPr/>
            <p:nvPr/>
          </p:nvSpPr>
          <p:spPr>
            <a:xfrm>
              <a:off x="6207627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7" name="Freeform: Shape 186">
              <a:extLst>
                <a:ext uri="{FF2B5EF4-FFF2-40B4-BE49-F238E27FC236}">
                  <a16:creationId xmlns:a16="http://schemas.microsoft.com/office/drawing/2014/main" id="{7E17102A-5CA6-4EBD-B30A-5D47EA0E33C4}"/>
                </a:ext>
              </a:extLst>
            </p:cNvPr>
            <p:cNvSpPr/>
            <p:nvPr/>
          </p:nvSpPr>
          <p:spPr>
            <a:xfrm>
              <a:off x="626687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8" name="Freeform: Shape 187">
              <a:extLst>
                <a:ext uri="{FF2B5EF4-FFF2-40B4-BE49-F238E27FC236}">
                  <a16:creationId xmlns:a16="http://schemas.microsoft.com/office/drawing/2014/main" id="{5C38DF57-4354-45F9-9119-DFAE2216DD17}"/>
                </a:ext>
              </a:extLst>
            </p:cNvPr>
            <p:cNvSpPr/>
            <p:nvPr/>
          </p:nvSpPr>
          <p:spPr>
            <a:xfrm>
              <a:off x="632602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9" name="Freeform: Shape 188">
              <a:extLst>
                <a:ext uri="{FF2B5EF4-FFF2-40B4-BE49-F238E27FC236}">
                  <a16:creationId xmlns:a16="http://schemas.microsoft.com/office/drawing/2014/main" id="{7D89104B-A74E-4686-85FA-7ADBB69C4260}"/>
                </a:ext>
              </a:extLst>
            </p:cNvPr>
            <p:cNvSpPr/>
            <p:nvPr/>
          </p:nvSpPr>
          <p:spPr>
            <a:xfrm>
              <a:off x="6385268" y="371817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0" name="Freeform: Shape 189">
              <a:extLst>
                <a:ext uri="{FF2B5EF4-FFF2-40B4-BE49-F238E27FC236}">
                  <a16:creationId xmlns:a16="http://schemas.microsoft.com/office/drawing/2014/main" id="{CB6F9BB9-C471-41A6-9CB0-885AFD62F201}"/>
                </a:ext>
              </a:extLst>
            </p:cNvPr>
            <p:cNvSpPr/>
            <p:nvPr/>
          </p:nvSpPr>
          <p:spPr>
            <a:xfrm>
              <a:off x="6444417" y="371817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1" name="Freeform: Shape 190">
              <a:extLst>
                <a:ext uri="{FF2B5EF4-FFF2-40B4-BE49-F238E27FC236}">
                  <a16:creationId xmlns:a16="http://schemas.microsoft.com/office/drawing/2014/main" id="{C6F39A5E-4043-48BD-94B1-A008E3D11708}"/>
                </a:ext>
              </a:extLst>
            </p:cNvPr>
            <p:cNvSpPr/>
            <p:nvPr/>
          </p:nvSpPr>
          <p:spPr>
            <a:xfrm>
              <a:off x="6148472" y="3777419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2" name="Freeform: Shape 191">
              <a:extLst>
                <a:ext uri="{FF2B5EF4-FFF2-40B4-BE49-F238E27FC236}">
                  <a16:creationId xmlns:a16="http://schemas.microsoft.com/office/drawing/2014/main" id="{652678D7-1B2F-423A-AD5D-854262716D61}"/>
                </a:ext>
              </a:extLst>
            </p:cNvPr>
            <p:cNvSpPr/>
            <p:nvPr/>
          </p:nvSpPr>
          <p:spPr>
            <a:xfrm>
              <a:off x="6207622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3" name="Freeform: Shape 192">
              <a:extLst>
                <a:ext uri="{FF2B5EF4-FFF2-40B4-BE49-F238E27FC236}">
                  <a16:creationId xmlns:a16="http://schemas.microsoft.com/office/drawing/2014/main" id="{7DA06287-9690-4A9A-8FCF-5CCE89B0175C}"/>
                </a:ext>
              </a:extLst>
            </p:cNvPr>
            <p:cNvSpPr/>
            <p:nvPr/>
          </p:nvSpPr>
          <p:spPr>
            <a:xfrm>
              <a:off x="6266868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4" name="Freeform: Shape 193">
              <a:extLst>
                <a:ext uri="{FF2B5EF4-FFF2-40B4-BE49-F238E27FC236}">
                  <a16:creationId xmlns:a16="http://schemas.microsoft.com/office/drawing/2014/main" id="{51DA2301-CA50-4AB2-BDFE-BB24FF598037}"/>
                </a:ext>
              </a:extLst>
            </p:cNvPr>
            <p:cNvSpPr/>
            <p:nvPr/>
          </p:nvSpPr>
          <p:spPr>
            <a:xfrm>
              <a:off x="6326024" y="3777383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5" name="Freeform: Shape 194">
              <a:extLst>
                <a:ext uri="{FF2B5EF4-FFF2-40B4-BE49-F238E27FC236}">
                  <a16:creationId xmlns:a16="http://schemas.microsoft.com/office/drawing/2014/main" id="{492C6814-C2FF-4C19-8402-675536DBDB98}"/>
                </a:ext>
              </a:extLst>
            </p:cNvPr>
            <p:cNvSpPr/>
            <p:nvPr/>
          </p:nvSpPr>
          <p:spPr>
            <a:xfrm>
              <a:off x="6385287" y="377742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6" name="Freeform: Shape 195">
              <a:extLst>
                <a:ext uri="{FF2B5EF4-FFF2-40B4-BE49-F238E27FC236}">
                  <a16:creationId xmlns:a16="http://schemas.microsoft.com/office/drawing/2014/main" id="{DCE40D66-D698-433D-B594-32C1FEEEE9BF}"/>
                </a:ext>
              </a:extLst>
            </p:cNvPr>
            <p:cNvSpPr/>
            <p:nvPr/>
          </p:nvSpPr>
          <p:spPr>
            <a:xfrm>
              <a:off x="6444424" y="37774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sp>
        <p:nvSpPr>
          <p:cNvPr id="198" name="Дата 178">
            <a:extLst>
              <a:ext uri="{FF2B5EF4-FFF2-40B4-BE49-F238E27FC236}">
                <a16:creationId xmlns:a16="http://schemas.microsoft.com/office/drawing/2014/main" id="{0DB56EA4-BEF8-48F7-92C4-B35A121083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47472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199" name="Нижний колонтитул 179">
            <a:extLst>
              <a:ext uri="{FF2B5EF4-FFF2-40B4-BE49-F238E27FC236}">
                <a16:creationId xmlns:a16="http://schemas.microsoft.com/office/drawing/2014/main" id="{CE6814D3-C69A-4217-8332-F808E5C015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47472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200" name="Номер слайда 180">
            <a:extLst>
              <a:ext uri="{FF2B5EF4-FFF2-40B4-BE49-F238E27FC236}">
                <a16:creationId xmlns:a16="http://schemas.microsoft.com/office/drawing/2014/main" id="{37DF26EE-B2F8-41EF-AC16-A1433FF57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47472"/>
            <a:ext cx="2743200" cy="365125"/>
          </a:xfrm>
        </p:spPr>
        <p:txBody>
          <a:bodyPr rtlCol="0"/>
          <a:lstStyle/>
          <a:p>
            <a:pPr rtl="0"/>
            <a:fld id="{5EA792F7-1D9E-4C7E-A103-E8EDFDC2691E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16BC2040-F088-49FE-BD3B-E4C1B472B4DF}"/>
              </a:ext>
            </a:extLst>
          </p:cNvPr>
          <p:cNvGrpSpPr/>
          <p:nvPr userDrawn="1"/>
        </p:nvGrpSpPr>
        <p:grpSpPr>
          <a:xfrm>
            <a:off x="10579799" y="466375"/>
            <a:ext cx="1089022" cy="1089022"/>
            <a:chOff x="4741467" y="593941"/>
            <a:chExt cx="932200" cy="932200"/>
          </a:xfrm>
        </p:grpSpPr>
        <p:sp>
          <p:nvSpPr>
            <p:cNvPr id="23" name="Графический объект 212">
              <a:extLst>
                <a:ext uri="{FF2B5EF4-FFF2-40B4-BE49-F238E27FC236}">
                  <a16:creationId xmlns:a16="http://schemas.microsoft.com/office/drawing/2014/main" id="{4EEBAC00-ABF2-42F3-BE5C-89F299B698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4741467" y="593941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24" name="Графический объект 212">
              <a:extLst>
                <a:ext uri="{FF2B5EF4-FFF2-40B4-BE49-F238E27FC236}">
                  <a16:creationId xmlns:a16="http://schemas.microsoft.com/office/drawing/2014/main" id="{91BE3222-02F5-4B11-8ED2-D8D3644992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4741467" y="593941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</p:grpSp>
      <p:grpSp>
        <p:nvGrpSpPr>
          <p:cNvPr id="203" name="Группа 202">
            <a:extLst>
              <a:ext uri="{FF2B5EF4-FFF2-40B4-BE49-F238E27FC236}">
                <a16:creationId xmlns:a16="http://schemas.microsoft.com/office/drawing/2014/main" id="{60DC7638-85D7-4D86-8E63-709D65E2A35E}"/>
              </a:ext>
            </a:extLst>
          </p:cNvPr>
          <p:cNvGrpSpPr/>
          <p:nvPr userDrawn="1"/>
        </p:nvGrpSpPr>
        <p:grpSpPr>
          <a:xfrm>
            <a:off x="487753" y="5626538"/>
            <a:ext cx="319941" cy="319941"/>
            <a:chOff x="1185735" y="4917084"/>
            <a:chExt cx="319941" cy="319941"/>
          </a:xfrm>
        </p:grpSpPr>
        <p:sp>
          <p:nvSpPr>
            <p:cNvPr id="204" name="Овал 203">
              <a:extLst>
                <a:ext uri="{FF2B5EF4-FFF2-40B4-BE49-F238E27FC236}">
                  <a16:creationId xmlns:a16="http://schemas.microsoft.com/office/drawing/2014/main" id="{F0465AAD-8CC1-4FEF-8CC4-EC2E9420041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  <p:sp>
          <p:nvSpPr>
            <p:cNvPr id="205" name="Овал 204">
              <a:extLst>
                <a:ext uri="{FF2B5EF4-FFF2-40B4-BE49-F238E27FC236}">
                  <a16:creationId xmlns:a16="http://schemas.microsoft.com/office/drawing/2014/main" id="{6D829312-0A2A-4244-A956-C59E446731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/>
            </a:p>
          </p:txBody>
        </p:sp>
      </p:grpSp>
      <p:sp>
        <p:nvSpPr>
          <p:cNvPr id="197" name="Рисунок 11">
            <a:extLst>
              <a:ext uri="{FF2B5EF4-FFF2-40B4-BE49-F238E27FC236}">
                <a16:creationId xmlns:a16="http://schemas.microsoft.com/office/drawing/2014/main" id="{F1071936-6A39-404B-B5EC-8FECA37E1403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745213" y="2219353"/>
            <a:ext cx="2286000" cy="2286000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000"/>
            </a:lvl1pPr>
          </a:lstStyle>
          <a:p>
            <a:pPr rtl="0"/>
            <a:endParaRPr lang="en-US"/>
          </a:p>
        </p:txBody>
      </p:sp>
      <p:sp>
        <p:nvSpPr>
          <p:cNvPr id="201" name="Рисунок 11">
            <a:extLst>
              <a:ext uri="{FF2B5EF4-FFF2-40B4-BE49-F238E27FC236}">
                <a16:creationId xmlns:a16="http://schemas.microsoft.com/office/drawing/2014/main" id="{65E6D613-79CD-48DA-A78B-2844FACE6C87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3551776" y="2219353"/>
            <a:ext cx="2286000" cy="2286000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000"/>
            </a:lvl1pPr>
          </a:lstStyle>
          <a:p>
            <a:pPr rtl="0"/>
            <a:endParaRPr lang="en-US"/>
          </a:p>
        </p:txBody>
      </p:sp>
      <p:sp>
        <p:nvSpPr>
          <p:cNvPr id="202" name="Рисунок 11">
            <a:extLst>
              <a:ext uri="{FF2B5EF4-FFF2-40B4-BE49-F238E27FC236}">
                <a16:creationId xmlns:a16="http://schemas.microsoft.com/office/drawing/2014/main" id="{0AB7DD77-A094-4B63-9717-4D9048C8F90B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358339" y="2219353"/>
            <a:ext cx="2286000" cy="2286000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000"/>
            </a:lvl1pPr>
          </a:lstStyle>
          <a:p>
            <a:pPr rtl="0"/>
            <a:endParaRPr lang="en-US"/>
          </a:p>
        </p:txBody>
      </p:sp>
      <p:sp>
        <p:nvSpPr>
          <p:cNvPr id="206" name="Рисунок 11">
            <a:extLst>
              <a:ext uri="{FF2B5EF4-FFF2-40B4-BE49-F238E27FC236}">
                <a16:creationId xmlns:a16="http://schemas.microsoft.com/office/drawing/2014/main" id="{D512AEF9-E4D4-4E44-93C9-BBB675AD6BA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9164901" y="2219353"/>
            <a:ext cx="2286000" cy="2286000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000"/>
            </a:lvl1pPr>
          </a:lstStyle>
          <a:p>
            <a:pPr rtl="0"/>
            <a:endParaRPr lang="en-US"/>
          </a:p>
        </p:txBody>
      </p:sp>
      <p:sp>
        <p:nvSpPr>
          <p:cNvPr id="207" name="Текст 20">
            <a:extLst>
              <a:ext uri="{FF2B5EF4-FFF2-40B4-BE49-F238E27FC236}">
                <a16:creationId xmlns:a16="http://schemas.microsoft.com/office/drawing/2014/main" id="{87A50965-D6D5-4C85-8DFC-0E5BC15236C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62000" y="4665296"/>
            <a:ext cx="2286000" cy="365125"/>
          </a:xfrm>
        </p:spPr>
        <p:txBody>
          <a:bodyPr rtlCol="0"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2800" b="0" kern="1200" dirty="0" smtClean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j-lt"/>
                <a:ea typeface="+mn-ea"/>
                <a:cs typeface="+mn-cs"/>
              </a:defRPr>
            </a:lvl1pPr>
          </a:lstStyle>
          <a:p>
            <a:pPr lvl="0" rtl="0"/>
            <a:r>
              <a:rPr lang="ru"/>
              <a:t>Имя</a:t>
            </a:r>
          </a:p>
        </p:txBody>
      </p:sp>
      <p:sp>
        <p:nvSpPr>
          <p:cNvPr id="208" name="Текст 22">
            <a:extLst>
              <a:ext uri="{FF2B5EF4-FFF2-40B4-BE49-F238E27FC236}">
                <a16:creationId xmlns:a16="http://schemas.microsoft.com/office/drawing/2014/main" id="{5EB76731-98A8-4857-9098-237F6B83F438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62000" y="5049738"/>
            <a:ext cx="2286000" cy="365125"/>
          </a:xfrm>
        </p:spPr>
        <p:txBody>
          <a:bodyPr rtlCol="0" anchor="t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1600" kern="120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lvl="0" rtl="0"/>
            <a:r>
              <a:rPr lang="ru"/>
              <a:t>Заголовок</a:t>
            </a:r>
          </a:p>
        </p:txBody>
      </p:sp>
      <p:sp>
        <p:nvSpPr>
          <p:cNvPr id="209" name="Текст 20">
            <a:extLst>
              <a:ext uri="{FF2B5EF4-FFF2-40B4-BE49-F238E27FC236}">
                <a16:creationId xmlns:a16="http://schemas.microsoft.com/office/drawing/2014/main" id="{3735B97D-43CA-4C18-B500-DD0C08A8144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562967" y="4665296"/>
            <a:ext cx="2286000" cy="365125"/>
          </a:xfrm>
        </p:spPr>
        <p:txBody>
          <a:bodyPr vert="horz" lIns="91440" tIns="45720" rIns="91440" bIns="45720" rtlCol="0" anchor="ctr">
            <a:noAutofit/>
          </a:bodyPr>
          <a:lstStyle>
            <a:lvl1pPr marL="0" indent="0" algn="ctr">
              <a:spcAft>
                <a:spcPts val="0"/>
              </a:spcAft>
              <a:buNone/>
              <a:defRPr lang="en-US" b="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j-lt"/>
              </a:defRPr>
            </a:lvl1pPr>
          </a:lstStyle>
          <a:p>
            <a:pPr marL="228600" lvl="0" indent="-228600" algn="ctr" rtl="0">
              <a:lnSpc>
                <a:spcPct val="100000"/>
              </a:lnSpc>
              <a:spcBef>
                <a:spcPts val="0"/>
              </a:spcBef>
              <a:spcAft>
                <a:spcPts val="966"/>
              </a:spcAft>
            </a:pPr>
            <a:r>
              <a:rPr lang="ru"/>
              <a:t>Имя</a:t>
            </a:r>
          </a:p>
        </p:txBody>
      </p:sp>
      <p:sp>
        <p:nvSpPr>
          <p:cNvPr id="210" name="Текст 22">
            <a:extLst>
              <a:ext uri="{FF2B5EF4-FFF2-40B4-BE49-F238E27FC236}">
                <a16:creationId xmlns:a16="http://schemas.microsoft.com/office/drawing/2014/main" id="{122DEA4A-1767-466F-AA95-6973A781C268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3562967" y="5049738"/>
            <a:ext cx="2286000" cy="365125"/>
          </a:xfrm>
        </p:spPr>
        <p:txBody>
          <a:bodyPr rtlCol="0" anchor="t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1600" kern="120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lvl="0" rtl="0"/>
            <a:r>
              <a:rPr lang="ru"/>
              <a:t>Заголовок</a:t>
            </a:r>
          </a:p>
        </p:txBody>
      </p:sp>
      <p:sp>
        <p:nvSpPr>
          <p:cNvPr id="211" name="Текст 20">
            <a:extLst>
              <a:ext uri="{FF2B5EF4-FFF2-40B4-BE49-F238E27FC236}">
                <a16:creationId xmlns:a16="http://schemas.microsoft.com/office/drawing/2014/main" id="{86017C97-AFB4-44AA-A439-C68609610E50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363934" y="4665296"/>
            <a:ext cx="2286000" cy="365125"/>
          </a:xfrm>
        </p:spPr>
        <p:txBody>
          <a:bodyPr vert="horz" lIns="91440" tIns="45720" rIns="91440" bIns="45720" rtlCol="0" anchor="ctr">
            <a:noAutofit/>
          </a:bodyPr>
          <a:lstStyle>
            <a:lvl1pPr marL="0" indent="0" algn="ctr">
              <a:spcAft>
                <a:spcPts val="0"/>
              </a:spcAft>
              <a:buNone/>
              <a:defRPr lang="en-US" b="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j-lt"/>
              </a:defRPr>
            </a:lvl1pPr>
          </a:lstStyle>
          <a:p>
            <a:pPr marL="228600" lvl="0" indent="-228600" algn="ctr" rtl="0">
              <a:lnSpc>
                <a:spcPct val="100000"/>
              </a:lnSpc>
              <a:spcBef>
                <a:spcPts val="0"/>
              </a:spcBef>
              <a:spcAft>
                <a:spcPts val="966"/>
              </a:spcAft>
            </a:pPr>
            <a:r>
              <a:rPr lang="ru"/>
              <a:t>Имя</a:t>
            </a:r>
          </a:p>
        </p:txBody>
      </p:sp>
      <p:sp>
        <p:nvSpPr>
          <p:cNvPr id="212" name="Текст 22">
            <a:extLst>
              <a:ext uri="{FF2B5EF4-FFF2-40B4-BE49-F238E27FC236}">
                <a16:creationId xmlns:a16="http://schemas.microsoft.com/office/drawing/2014/main" id="{4B0F2A42-984B-4954-93AB-562CFC5530AB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363934" y="5049738"/>
            <a:ext cx="2286000" cy="365125"/>
          </a:xfrm>
        </p:spPr>
        <p:txBody>
          <a:bodyPr rtlCol="0" anchor="t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1600" kern="120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lvl="0" rtl="0"/>
            <a:r>
              <a:rPr lang="ru"/>
              <a:t>Заголовок</a:t>
            </a:r>
          </a:p>
        </p:txBody>
      </p:sp>
      <p:sp>
        <p:nvSpPr>
          <p:cNvPr id="213" name="Текст 20">
            <a:extLst>
              <a:ext uri="{FF2B5EF4-FFF2-40B4-BE49-F238E27FC236}">
                <a16:creationId xmlns:a16="http://schemas.microsoft.com/office/drawing/2014/main" id="{69EF6D11-7269-44E1-8E49-E99D4B1BFB63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9164901" y="4665296"/>
            <a:ext cx="2286000" cy="365125"/>
          </a:xfrm>
        </p:spPr>
        <p:txBody>
          <a:bodyPr vert="horz" lIns="91440" tIns="45720" rIns="91440" bIns="45720" rtlCol="0" anchor="ctr">
            <a:noAutofit/>
          </a:bodyPr>
          <a:lstStyle>
            <a:lvl1pPr marL="0" indent="0" algn="ctr">
              <a:spcAft>
                <a:spcPts val="0"/>
              </a:spcAft>
              <a:buNone/>
              <a:defRPr lang="en-US" b="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j-lt"/>
              </a:defRPr>
            </a:lvl1pPr>
          </a:lstStyle>
          <a:p>
            <a:pPr marL="228600" lvl="0" indent="-228600" algn="ctr" rtl="0">
              <a:lnSpc>
                <a:spcPct val="100000"/>
              </a:lnSpc>
              <a:spcBef>
                <a:spcPts val="0"/>
              </a:spcBef>
              <a:spcAft>
                <a:spcPts val="966"/>
              </a:spcAft>
            </a:pPr>
            <a:r>
              <a:rPr lang="ru"/>
              <a:t>Имя</a:t>
            </a:r>
          </a:p>
        </p:txBody>
      </p:sp>
      <p:sp>
        <p:nvSpPr>
          <p:cNvPr id="214" name="Текст 22">
            <a:extLst>
              <a:ext uri="{FF2B5EF4-FFF2-40B4-BE49-F238E27FC236}">
                <a16:creationId xmlns:a16="http://schemas.microsoft.com/office/drawing/2014/main" id="{A9F605D5-51E7-44EE-825A-7BDC49BE7E75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9164901" y="5049738"/>
            <a:ext cx="2286000" cy="365125"/>
          </a:xfrm>
        </p:spPr>
        <p:txBody>
          <a:bodyPr rtlCol="0" anchor="t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en-US" sz="1600" kern="1200" dirty="0">
                <a:solidFill>
                  <a:schemeClr val="tx1">
                    <a:hueOff val="0"/>
                    <a:satOff val="0"/>
                    <a:lumOff val="0"/>
                    <a:alphaOff val="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lvl="0" rtl="0"/>
            <a:r>
              <a:rPr lang="ru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856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Временная шка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Заголовок 1">
            <a:extLst>
              <a:ext uri="{FF2B5EF4-FFF2-40B4-BE49-F238E27FC236}">
                <a16:creationId xmlns:a16="http://schemas.microsoft.com/office/drawing/2014/main" id="{EE6F8E7F-679D-42F0-88D7-BA75AB73A7A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885186" y="174173"/>
            <a:ext cx="4198182" cy="1158857"/>
          </a:xfrm>
        </p:spPr>
        <p:txBody>
          <a:bodyPr rtlCol="0" anchor="b">
            <a:normAutofit/>
          </a:bodyPr>
          <a:lstStyle>
            <a:lvl1pPr>
              <a:defRPr/>
            </a:lvl1pPr>
          </a:lstStyle>
          <a:p>
            <a:pPr rtl="0"/>
            <a:r>
              <a:rPr lang="ru"/>
              <a:t>Заголовок слайда</a:t>
            </a:r>
          </a:p>
        </p:txBody>
      </p:sp>
      <p:sp>
        <p:nvSpPr>
          <p:cNvPr id="41" name="Дата 10">
            <a:extLst>
              <a:ext uri="{FF2B5EF4-FFF2-40B4-BE49-F238E27FC236}">
                <a16:creationId xmlns:a16="http://schemas.microsoft.com/office/drawing/2014/main" id="{F9CD22CB-9DB7-4D08-90A2-8332143869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 rtlCol="0"/>
          <a:lstStyle/>
          <a:p>
            <a:pPr rtl="0"/>
            <a:r>
              <a:rPr lang="ru"/>
              <a:t>01.02.XXXX</a:t>
            </a:r>
          </a:p>
        </p:txBody>
      </p:sp>
      <p:sp>
        <p:nvSpPr>
          <p:cNvPr id="42" name="Нижний колонтитул 11">
            <a:extLst>
              <a:ext uri="{FF2B5EF4-FFF2-40B4-BE49-F238E27FC236}">
                <a16:creationId xmlns:a16="http://schemas.microsoft.com/office/drawing/2014/main" id="{E73B6A3D-ED70-47FE-B03E-3D568C1A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rtlCol="0"/>
          <a:lstStyle/>
          <a:p>
            <a:pPr rtl="0"/>
            <a:r>
              <a:rPr lang="ru"/>
              <a:t>НАЗВАНИЕ ПРЕЗЕНТАЦИИ</a:t>
            </a:r>
          </a:p>
        </p:txBody>
      </p:sp>
      <p:sp>
        <p:nvSpPr>
          <p:cNvPr id="43" name="Номер слайда 12">
            <a:extLst>
              <a:ext uri="{FF2B5EF4-FFF2-40B4-BE49-F238E27FC236}">
                <a16:creationId xmlns:a16="http://schemas.microsoft.com/office/drawing/2014/main" id="{1AE4879C-133B-465E-81C4-7AF394EAA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rtlCol="0"/>
          <a:lstStyle/>
          <a:p>
            <a:pPr rtl="0"/>
            <a:fld id="{80967E29-1480-472A-9FC5-C4768A52587C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48" name="Графический объект 190">
            <a:extLst>
              <a:ext uri="{FF2B5EF4-FFF2-40B4-BE49-F238E27FC236}">
                <a16:creationId xmlns:a16="http://schemas.microsoft.com/office/drawing/2014/main" id="{F71248FC-CE92-435C-87F1-74B88F2376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0" y="713137"/>
            <a:ext cx="1598829" cy="531293"/>
            <a:chOff x="2504802" y="1755501"/>
            <a:chExt cx="1598829" cy="531293"/>
          </a:xfrm>
          <a:solidFill>
            <a:schemeClr val="tx1"/>
          </a:solidFill>
        </p:grpSpPr>
        <p:sp>
          <p:nvSpPr>
            <p:cNvPr id="49" name="Полилиния: Фигура 48">
              <a:extLst>
                <a:ext uri="{FF2B5EF4-FFF2-40B4-BE49-F238E27FC236}">
                  <a16:creationId xmlns:a16="http://schemas.microsoft.com/office/drawing/2014/main" id="{7C98EBE9-5DF5-4117-BA8E-B1A9640F2A3F}"/>
                </a:ext>
              </a:extLst>
            </p:cNvPr>
            <p:cNvSpPr/>
            <p:nvPr/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0" name="Полилиния: Фигура 49">
              <a:extLst>
                <a:ext uri="{FF2B5EF4-FFF2-40B4-BE49-F238E27FC236}">
                  <a16:creationId xmlns:a16="http://schemas.microsoft.com/office/drawing/2014/main" id="{CEEC69FB-23D9-4DB3-93B4-D8A4DAC52589}"/>
                </a:ext>
              </a:extLst>
            </p:cNvPr>
            <p:cNvSpPr/>
            <p:nvPr/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51" name="Графический объект 4" hidden="1">
            <a:extLst>
              <a:ext uri="{FF2B5EF4-FFF2-40B4-BE49-F238E27FC236}">
                <a16:creationId xmlns:a16="http://schemas.microsoft.com/office/drawing/2014/main" id="{A2ACF54E-CF09-4ADF-AF42-8940A36E1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1102977" y="-67591"/>
            <a:ext cx="1089023" cy="1089034"/>
            <a:chOff x="5734037" y="3067039"/>
            <a:chExt cx="724483" cy="724489"/>
          </a:xfrm>
          <a:solidFill>
            <a:schemeClr val="tx1"/>
          </a:solidFill>
        </p:grpSpPr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9FAA0A99-7C77-42CE-9E71-1DCD63BF4E6F}"/>
                </a:ext>
              </a:extLst>
            </p:cNvPr>
            <p:cNvSpPr/>
            <p:nvPr/>
          </p:nvSpPr>
          <p:spPr>
            <a:xfrm>
              <a:off x="5734038" y="3067039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3" name="Freeform: Shape 52">
              <a:extLst>
                <a:ext uri="{FF2B5EF4-FFF2-40B4-BE49-F238E27FC236}">
                  <a16:creationId xmlns:a16="http://schemas.microsoft.com/office/drawing/2014/main" id="{831DB661-8F52-4D08-B3A4-0CA0FB8B80EA}"/>
                </a:ext>
              </a:extLst>
            </p:cNvPr>
            <p:cNvSpPr/>
            <p:nvPr/>
          </p:nvSpPr>
          <p:spPr>
            <a:xfrm>
              <a:off x="5793283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45931018-70AF-4320-9F7B-CF7CA242091A}"/>
                </a:ext>
              </a:extLst>
            </p:cNvPr>
            <p:cNvSpPr/>
            <p:nvPr/>
          </p:nvSpPr>
          <p:spPr>
            <a:xfrm>
              <a:off x="5852433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B6586B07-F10A-4BBA-B002-6A9A89D3CF29}"/>
                </a:ext>
              </a:extLst>
            </p:cNvPr>
            <p:cNvSpPr/>
            <p:nvPr/>
          </p:nvSpPr>
          <p:spPr>
            <a:xfrm>
              <a:off x="591167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6" name="Freeform: Shape 55">
              <a:extLst>
                <a:ext uri="{FF2B5EF4-FFF2-40B4-BE49-F238E27FC236}">
                  <a16:creationId xmlns:a16="http://schemas.microsoft.com/office/drawing/2014/main" id="{19EA06D0-1B1A-4D0F-B3C1-DC74AECBE31F}"/>
                </a:ext>
              </a:extLst>
            </p:cNvPr>
            <p:cNvSpPr/>
            <p:nvPr/>
          </p:nvSpPr>
          <p:spPr>
            <a:xfrm>
              <a:off x="5970828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B91F3F0B-FC7C-403F-B034-0372ED170FE7}"/>
                </a:ext>
              </a:extLst>
            </p:cNvPr>
            <p:cNvSpPr/>
            <p:nvPr/>
          </p:nvSpPr>
          <p:spPr>
            <a:xfrm>
              <a:off x="6030074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8" name="Freeform: Shape 57">
              <a:extLst>
                <a:ext uri="{FF2B5EF4-FFF2-40B4-BE49-F238E27FC236}">
                  <a16:creationId xmlns:a16="http://schemas.microsoft.com/office/drawing/2014/main" id="{2E1D61F7-4B69-498F-80B9-3108F4873D75}"/>
                </a:ext>
              </a:extLst>
            </p:cNvPr>
            <p:cNvSpPr/>
            <p:nvPr/>
          </p:nvSpPr>
          <p:spPr>
            <a:xfrm>
              <a:off x="608922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59" name="Freeform: Shape 58">
              <a:extLst>
                <a:ext uri="{FF2B5EF4-FFF2-40B4-BE49-F238E27FC236}">
                  <a16:creationId xmlns:a16="http://schemas.microsoft.com/office/drawing/2014/main" id="{F3561D3B-1436-4683-9CDF-E904A91D1FFB}"/>
                </a:ext>
              </a:extLst>
            </p:cNvPr>
            <p:cNvSpPr/>
            <p:nvPr/>
          </p:nvSpPr>
          <p:spPr>
            <a:xfrm>
              <a:off x="5734038" y="3126284"/>
              <a:ext cx="14192" cy="14097"/>
            </a:xfrm>
            <a:custGeom>
              <a:avLst/>
              <a:gdLst>
                <a:gd name="connsiteX0" fmla="*/ 14192 w 14192"/>
                <a:gd name="connsiteY0" fmla="*/ 7049 h 14097"/>
                <a:gd name="connsiteX1" fmla="*/ 7144 w 14192"/>
                <a:gd name="connsiteY1" fmla="*/ 14097 h 14097"/>
                <a:gd name="connsiteX2" fmla="*/ 0 w 14192"/>
                <a:gd name="connsiteY2" fmla="*/ 7049 h 14097"/>
                <a:gd name="connsiteX3" fmla="*/ 7049 w 14192"/>
                <a:gd name="connsiteY3" fmla="*/ 0 h 14097"/>
                <a:gd name="connsiteX4" fmla="*/ 14192 w 14192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9BC0132A-DC93-4CFA-BFAD-5C13FFFE9F4E}"/>
                </a:ext>
              </a:extLst>
            </p:cNvPr>
            <p:cNvSpPr/>
            <p:nvPr/>
          </p:nvSpPr>
          <p:spPr>
            <a:xfrm>
              <a:off x="5793283" y="312628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1" name="Freeform: Shape 60">
              <a:extLst>
                <a:ext uri="{FF2B5EF4-FFF2-40B4-BE49-F238E27FC236}">
                  <a16:creationId xmlns:a16="http://schemas.microsoft.com/office/drawing/2014/main" id="{633BECCB-954A-4356-8DB8-109763ACF1F6}"/>
                </a:ext>
              </a:extLst>
            </p:cNvPr>
            <p:cNvSpPr/>
            <p:nvPr/>
          </p:nvSpPr>
          <p:spPr>
            <a:xfrm>
              <a:off x="5852433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2" name="Freeform: Shape 61">
              <a:extLst>
                <a:ext uri="{FF2B5EF4-FFF2-40B4-BE49-F238E27FC236}">
                  <a16:creationId xmlns:a16="http://schemas.microsoft.com/office/drawing/2014/main" id="{C722F0F9-FC02-4F7C-B1AE-90AB1ABC380D}"/>
                </a:ext>
              </a:extLst>
            </p:cNvPr>
            <p:cNvSpPr/>
            <p:nvPr/>
          </p:nvSpPr>
          <p:spPr>
            <a:xfrm>
              <a:off x="591167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3" name="Freeform: Shape 62">
              <a:extLst>
                <a:ext uri="{FF2B5EF4-FFF2-40B4-BE49-F238E27FC236}">
                  <a16:creationId xmlns:a16="http://schemas.microsoft.com/office/drawing/2014/main" id="{591D23B9-698D-4047-94A4-469F74601153}"/>
                </a:ext>
              </a:extLst>
            </p:cNvPr>
            <p:cNvSpPr/>
            <p:nvPr/>
          </p:nvSpPr>
          <p:spPr>
            <a:xfrm>
              <a:off x="5970828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4" name="Freeform: Shape 63">
              <a:extLst>
                <a:ext uri="{FF2B5EF4-FFF2-40B4-BE49-F238E27FC236}">
                  <a16:creationId xmlns:a16="http://schemas.microsoft.com/office/drawing/2014/main" id="{DB990AFF-79EB-44A5-8E6F-68D78CA5A103}"/>
                </a:ext>
              </a:extLst>
            </p:cNvPr>
            <p:cNvSpPr/>
            <p:nvPr/>
          </p:nvSpPr>
          <p:spPr>
            <a:xfrm>
              <a:off x="6030073" y="312628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8 w 14097"/>
                <a:gd name="connsiteY1" fmla="*/ 14097 h 14097"/>
                <a:gd name="connsiteX2" fmla="*/ 0 w 14097"/>
                <a:gd name="connsiteY2" fmla="*/ 7049 h 14097"/>
                <a:gd name="connsiteX3" fmla="*/ 7048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5" name="Freeform: Shape 64">
              <a:extLst>
                <a:ext uri="{FF2B5EF4-FFF2-40B4-BE49-F238E27FC236}">
                  <a16:creationId xmlns:a16="http://schemas.microsoft.com/office/drawing/2014/main" id="{8BC8CE23-ABF0-44A4-B651-F340EA038ECB}"/>
                </a:ext>
              </a:extLst>
            </p:cNvPr>
            <p:cNvSpPr/>
            <p:nvPr/>
          </p:nvSpPr>
          <p:spPr>
            <a:xfrm>
              <a:off x="6089224" y="312628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6" name="Freeform: Shape 65">
              <a:extLst>
                <a:ext uri="{FF2B5EF4-FFF2-40B4-BE49-F238E27FC236}">
                  <a16:creationId xmlns:a16="http://schemas.microsoft.com/office/drawing/2014/main" id="{1618B38E-8D0A-4E3D-AB2D-DCD61B3DE6A7}"/>
                </a:ext>
              </a:extLst>
            </p:cNvPr>
            <p:cNvSpPr/>
            <p:nvPr/>
          </p:nvSpPr>
          <p:spPr>
            <a:xfrm>
              <a:off x="5734038" y="318543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7" name="Freeform: Shape 66">
              <a:extLst>
                <a:ext uri="{FF2B5EF4-FFF2-40B4-BE49-F238E27FC236}">
                  <a16:creationId xmlns:a16="http://schemas.microsoft.com/office/drawing/2014/main" id="{099691C7-B4EE-459B-B118-DB37E0D34AEE}"/>
                </a:ext>
              </a:extLst>
            </p:cNvPr>
            <p:cNvSpPr/>
            <p:nvPr/>
          </p:nvSpPr>
          <p:spPr>
            <a:xfrm>
              <a:off x="5793283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8" name="Freeform: Shape 67">
              <a:extLst>
                <a:ext uri="{FF2B5EF4-FFF2-40B4-BE49-F238E27FC236}">
                  <a16:creationId xmlns:a16="http://schemas.microsoft.com/office/drawing/2014/main" id="{CD63978D-58CC-49E7-9755-108437FACBC2}"/>
                </a:ext>
              </a:extLst>
            </p:cNvPr>
            <p:cNvSpPr/>
            <p:nvPr/>
          </p:nvSpPr>
          <p:spPr>
            <a:xfrm>
              <a:off x="5852433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69" name="Freeform: Shape 68">
              <a:extLst>
                <a:ext uri="{FF2B5EF4-FFF2-40B4-BE49-F238E27FC236}">
                  <a16:creationId xmlns:a16="http://schemas.microsoft.com/office/drawing/2014/main" id="{D8C2E87B-EB6B-4AEE-9462-E8883AF56940}"/>
                </a:ext>
              </a:extLst>
            </p:cNvPr>
            <p:cNvSpPr/>
            <p:nvPr/>
          </p:nvSpPr>
          <p:spPr>
            <a:xfrm>
              <a:off x="591167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B54162CF-DBDC-4702-8BB3-28E251AFACDB}"/>
                </a:ext>
              </a:extLst>
            </p:cNvPr>
            <p:cNvSpPr/>
            <p:nvPr/>
          </p:nvSpPr>
          <p:spPr>
            <a:xfrm>
              <a:off x="5970828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1" name="Freeform: Shape 70">
              <a:extLst>
                <a:ext uri="{FF2B5EF4-FFF2-40B4-BE49-F238E27FC236}">
                  <a16:creationId xmlns:a16="http://schemas.microsoft.com/office/drawing/2014/main" id="{7B442FDE-6724-4D51-9280-2C53DCE6CBF1}"/>
                </a:ext>
              </a:extLst>
            </p:cNvPr>
            <p:cNvSpPr/>
            <p:nvPr/>
          </p:nvSpPr>
          <p:spPr>
            <a:xfrm>
              <a:off x="6030074" y="318543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D638975F-285B-44C6-B22C-F9D4825A3183}"/>
                </a:ext>
              </a:extLst>
            </p:cNvPr>
            <p:cNvSpPr/>
            <p:nvPr/>
          </p:nvSpPr>
          <p:spPr>
            <a:xfrm>
              <a:off x="6089224" y="318543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81B0C926-95B7-455C-893D-0F26D8D928FB}"/>
                </a:ext>
              </a:extLst>
            </p:cNvPr>
            <p:cNvSpPr/>
            <p:nvPr/>
          </p:nvSpPr>
          <p:spPr>
            <a:xfrm>
              <a:off x="5734038" y="324467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4" name="Freeform: Shape 73">
              <a:extLst>
                <a:ext uri="{FF2B5EF4-FFF2-40B4-BE49-F238E27FC236}">
                  <a16:creationId xmlns:a16="http://schemas.microsoft.com/office/drawing/2014/main" id="{D71D4797-4330-475F-8270-78233B3527B0}"/>
                </a:ext>
              </a:extLst>
            </p:cNvPr>
            <p:cNvSpPr/>
            <p:nvPr/>
          </p:nvSpPr>
          <p:spPr>
            <a:xfrm>
              <a:off x="5793283" y="3244677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C07B8B82-0B72-4ED8-9B81-34F4FFE36D03}"/>
                </a:ext>
              </a:extLst>
            </p:cNvPr>
            <p:cNvSpPr/>
            <p:nvPr/>
          </p:nvSpPr>
          <p:spPr>
            <a:xfrm>
              <a:off x="5852433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B5D9EAF9-CAEF-4FF0-9058-814B8ACBF733}"/>
                </a:ext>
              </a:extLst>
            </p:cNvPr>
            <p:cNvSpPr/>
            <p:nvPr/>
          </p:nvSpPr>
          <p:spPr>
            <a:xfrm>
              <a:off x="591167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7" name="Freeform: Shape 76">
              <a:extLst>
                <a:ext uri="{FF2B5EF4-FFF2-40B4-BE49-F238E27FC236}">
                  <a16:creationId xmlns:a16="http://schemas.microsoft.com/office/drawing/2014/main" id="{74D306CA-AE96-4770-AAC2-329436299FD5}"/>
                </a:ext>
              </a:extLst>
            </p:cNvPr>
            <p:cNvSpPr/>
            <p:nvPr/>
          </p:nvSpPr>
          <p:spPr>
            <a:xfrm>
              <a:off x="5970828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862B6D5-3EEE-436C-BBBC-F1659763ED9B}"/>
                </a:ext>
              </a:extLst>
            </p:cNvPr>
            <p:cNvSpPr/>
            <p:nvPr/>
          </p:nvSpPr>
          <p:spPr>
            <a:xfrm>
              <a:off x="6030073" y="324467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A62E78C8-8408-4F72-8CE4-33F4074906BC}"/>
                </a:ext>
              </a:extLst>
            </p:cNvPr>
            <p:cNvSpPr/>
            <p:nvPr/>
          </p:nvSpPr>
          <p:spPr>
            <a:xfrm>
              <a:off x="6089224" y="3244677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0" name="Freeform: Shape 79">
              <a:extLst>
                <a:ext uri="{FF2B5EF4-FFF2-40B4-BE49-F238E27FC236}">
                  <a16:creationId xmlns:a16="http://schemas.microsoft.com/office/drawing/2014/main" id="{F5DA04B1-3A54-49FF-9074-CB0BF5193DE0}"/>
                </a:ext>
              </a:extLst>
            </p:cNvPr>
            <p:cNvSpPr/>
            <p:nvPr/>
          </p:nvSpPr>
          <p:spPr>
            <a:xfrm>
              <a:off x="5734038" y="3303829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0588DD8D-4661-4483-82D6-07A669902745}"/>
                </a:ext>
              </a:extLst>
            </p:cNvPr>
            <p:cNvSpPr/>
            <p:nvPr/>
          </p:nvSpPr>
          <p:spPr>
            <a:xfrm>
              <a:off x="579328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6427B20B-173D-4E73-BA16-6B70B039591A}"/>
                </a:ext>
              </a:extLst>
            </p:cNvPr>
            <p:cNvSpPr/>
            <p:nvPr/>
          </p:nvSpPr>
          <p:spPr>
            <a:xfrm>
              <a:off x="5852433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EC4AB2BC-0366-48DE-A7BC-31B0C7FDF81C}"/>
                </a:ext>
              </a:extLst>
            </p:cNvPr>
            <p:cNvSpPr/>
            <p:nvPr/>
          </p:nvSpPr>
          <p:spPr>
            <a:xfrm>
              <a:off x="591167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4" name="Freeform: Shape 83">
              <a:extLst>
                <a:ext uri="{FF2B5EF4-FFF2-40B4-BE49-F238E27FC236}">
                  <a16:creationId xmlns:a16="http://schemas.microsoft.com/office/drawing/2014/main" id="{3CDC0462-EDF1-4DC6-B022-B9D6A4883C97}"/>
                </a:ext>
              </a:extLst>
            </p:cNvPr>
            <p:cNvSpPr/>
            <p:nvPr/>
          </p:nvSpPr>
          <p:spPr>
            <a:xfrm>
              <a:off x="5970828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CCB57D5F-1A85-4067-A884-5FF7697972BF}"/>
                </a:ext>
              </a:extLst>
            </p:cNvPr>
            <p:cNvSpPr/>
            <p:nvPr/>
          </p:nvSpPr>
          <p:spPr>
            <a:xfrm>
              <a:off x="6030073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E996A340-2E9C-4C3B-AB03-1CD09E34956E}"/>
                </a:ext>
              </a:extLst>
            </p:cNvPr>
            <p:cNvSpPr/>
            <p:nvPr/>
          </p:nvSpPr>
          <p:spPr>
            <a:xfrm>
              <a:off x="608922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C7BFB716-CE13-4D34-BF72-03D902C777E6}"/>
                </a:ext>
              </a:extLst>
            </p:cNvPr>
            <p:cNvSpPr/>
            <p:nvPr/>
          </p:nvSpPr>
          <p:spPr>
            <a:xfrm>
              <a:off x="5734038" y="3363074"/>
              <a:ext cx="14192" cy="14097"/>
            </a:xfrm>
            <a:custGeom>
              <a:avLst/>
              <a:gdLst>
                <a:gd name="connsiteX0" fmla="*/ 14192 w 14192"/>
                <a:gd name="connsiteY0" fmla="*/ 7048 h 14097"/>
                <a:gd name="connsiteX1" fmla="*/ 7144 w 14192"/>
                <a:gd name="connsiteY1" fmla="*/ 14097 h 14097"/>
                <a:gd name="connsiteX2" fmla="*/ 0 w 14192"/>
                <a:gd name="connsiteY2" fmla="*/ 7048 h 14097"/>
                <a:gd name="connsiteX3" fmla="*/ 7049 w 14192"/>
                <a:gd name="connsiteY3" fmla="*/ 0 h 14097"/>
                <a:gd name="connsiteX4" fmla="*/ 14192 w 14192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7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D174C1C5-4C0C-4661-BCCF-41A5ACFE21C7}"/>
                </a:ext>
              </a:extLst>
            </p:cNvPr>
            <p:cNvSpPr/>
            <p:nvPr/>
          </p:nvSpPr>
          <p:spPr>
            <a:xfrm>
              <a:off x="5793283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89" name="Freeform: Shape 88">
              <a:extLst>
                <a:ext uri="{FF2B5EF4-FFF2-40B4-BE49-F238E27FC236}">
                  <a16:creationId xmlns:a16="http://schemas.microsoft.com/office/drawing/2014/main" id="{C5A6027B-DD9D-4CE2-BD61-5C04290BCF40}"/>
                </a:ext>
              </a:extLst>
            </p:cNvPr>
            <p:cNvSpPr/>
            <p:nvPr/>
          </p:nvSpPr>
          <p:spPr>
            <a:xfrm>
              <a:off x="5852433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0" name="Freeform: Shape 89">
              <a:extLst>
                <a:ext uri="{FF2B5EF4-FFF2-40B4-BE49-F238E27FC236}">
                  <a16:creationId xmlns:a16="http://schemas.microsoft.com/office/drawing/2014/main" id="{0708877B-8D92-4FC4-8A65-38968B9E3241}"/>
                </a:ext>
              </a:extLst>
            </p:cNvPr>
            <p:cNvSpPr/>
            <p:nvPr/>
          </p:nvSpPr>
          <p:spPr>
            <a:xfrm>
              <a:off x="591167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1" name="Freeform: Shape 90">
              <a:extLst>
                <a:ext uri="{FF2B5EF4-FFF2-40B4-BE49-F238E27FC236}">
                  <a16:creationId xmlns:a16="http://schemas.microsoft.com/office/drawing/2014/main" id="{33525F5F-F114-43F3-A9F7-261A28B24DF9}"/>
                </a:ext>
              </a:extLst>
            </p:cNvPr>
            <p:cNvSpPr/>
            <p:nvPr/>
          </p:nvSpPr>
          <p:spPr>
            <a:xfrm>
              <a:off x="5970828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2" name="Freeform: Shape 91">
              <a:extLst>
                <a:ext uri="{FF2B5EF4-FFF2-40B4-BE49-F238E27FC236}">
                  <a16:creationId xmlns:a16="http://schemas.microsoft.com/office/drawing/2014/main" id="{7339711F-C386-4DCE-9FBF-EE6BC2C1FE35}"/>
                </a:ext>
              </a:extLst>
            </p:cNvPr>
            <p:cNvSpPr/>
            <p:nvPr/>
          </p:nvSpPr>
          <p:spPr>
            <a:xfrm>
              <a:off x="6030073" y="3363074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8 w 14097"/>
                <a:gd name="connsiteY1" fmla="*/ 14097 h 14097"/>
                <a:gd name="connsiteX2" fmla="*/ 0 w 14097"/>
                <a:gd name="connsiteY2" fmla="*/ 7048 h 14097"/>
                <a:gd name="connsiteX3" fmla="*/ 7048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3" name="Freeform: Shape 92">
              <a:extLst>
                <a:ext uri="{FF2B5EF4-FFF2-40B4-BE49-F238E27FC236}">
                  <a16:creationId xmlns:a16="http://schemas.microsoft.com/office/drawing/2014/main" id="{FB4BAE73-7982-46FB-A57B-811E3B8F79E4}"/>
                </a:ext>
              </a:extLst>
            </p:cNvPr>
            <p:cNvSpPr/>
            <p:nvPr/>
          </p:nvSpPr>
          <p:spPr>
            <a:xfrm>
              <a:off x="608922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4" name="Freeform: Shape 93">
              <a:extLst>
                <a:ext uri="{FF2B5EF4-FFF2-40B4-BE49-F238E27FC236}">
                  <a16:creationId xmlns:a16="http://schemas.microsoft.com/office/drawing/2014/main" id="{14175C9A-42C7-461B-A3DC-84B7A21771C1}"/>
                </a:ext>
              </a:extLst>
            </p:cNvPr>
            <p:cNvSpPr/>
            <p:nvPr/>
          </p:nvSpPr>
          <p:spPr>
            <a:xfrm>
              <a:off x="5734038" y="342222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5" name="Freeform: Shape 94">
              <a:extLst>
                <a:ext uri="{FF2B5EF4-FFF2-40B4-BE49-F238E27FC236}">
                  <a16:creationId xmlns:a16="http://schemas.microsoft.com/office/drawing/2014/main" id="{22F385D0-D050-42A4-898F-83C653F24C4F}"/>
                </a:ext>
              </a:extLst>
            </p:cNvPr>
            <p:cNvSpPr/>
            <p:nvPr/>
          </p:nvSpPr>
          <p:spPr>
            <a:xfrm>
              <a:off x="579328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6" name="Freeform: Shape 95">
              <a:extLst>
                <a:ext uri="{FF2B5EF4-FFF2-40B4-BE49-F238E27FC236}">
                  <a16:creationId xmlns:a16="http://schemas.microsoft.com/office/drawing/2014/main" id="{FFD7E539-37B2-48C9-B730-CDB7A4FCADCD}"/>
                </a:ext>
              </a:extLst>
            </p:cNvPr>
            <p:cNvSpPr/>
            <p:nvPr/>
          </p:nvSpPr>
          <p:spPr>
            <a:xfrm>
              <a:off x="5852433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7" name="Freeform: Shape 96">
              <a:extLst>
                <a:ext uri="{FF2B5EF4-FFF2-40B4-BE49-F238E27FC236}">
                  <a16:creationId xmlns:a16="http://schemas.microsoft.com/office/drawing/2014/main" id="{EE26C0AC-F299-48BD-AED7-26C5A1998D41}"/>
                </a:ext>
              </a:extLst>
            </p:cNvPr>
            <p:cNvSpPr/>
            <p:nvPr/>
          </p:nvSpPr>
          <p:spPr>
            <a:xfrm>
              <a:off x="591167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8" name="Freeform: Shape 97">
              <a:extLst>
                <a:ext uri="{FF2B5EF4-FFF2-40B4-BE49-F238E27FC236}">
                  <a16:creationId xmlns:a16="http://schemas.microsoft.com/office/drawing/2014/main" id="{15E478F3-0C5B-477C-819A-BF4A72B4CC5D}"/>
                </a:ext>
              </a:extLst>
            </p:cNvPr>
            <p:cNvSpPr/>
            <p:nvPr/>
          </p:nvSpPr>
          <p:spPr>
            <a:xfrm>
              <a:off x="5970828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99" name="Freeform: Shape 98">
              <a:extLst>
                <a:ext uri="{FF2B5EF4-FFF2-40B4-BE49-F238E27FC236}">
                  <a16:creationId xmlns:a16="http://schemas.microsoft.com/office/drawing/2014/main" id="{9DE8A1B0-551E-4693-928C-BBFDAC2DE894}"/>
                </a:ext>
              </a:extLst>
            </p:cNvPr>
            <p:cNvSpPr/>
            <p:nvPr/>
          </p:nvSpPr>
          <p:spPr>
            <a:xfrm>
              <a:off x="6030073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0" name="Freeform: Shape 99">
              <a:extLst>
                <a:ext uri="{FF2B5EF4-FFF2-40B4-BE49-F238E27FC236}">
                  <a16:creationId xmlns:a16="http://schemas.microsoft.com/office/drawing/2014/main" id="{9565C552-100C-4C0F-9727-52B462CB5777}"/>
                </a:ext>
              </a:extLst>
            </p:cNvPr>
            <p:cNvSpPr/>
            <p:nvPr/>
          </p:nvSpPr>
          <p:spPr>
            <a:xfrm>
              <a:off x="608922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1" name="Freeform: Shape 100">
              <a:extLst>
                <a:ext uri="{FF2B5EF4-FFF2-40B4-BE49-F238E27FC236}">
                  <a16:creationId xmlns:a16="http://schemas.microsoft.com/office/drawing/2014/main" id="{C65AF3C8-A7D3-4F7E-8297-70B16E682C87}"/>
                </a:ext>
              </a:extLst>
            </p:cNvPr>
            <p:cNvSpPr/>
            <p:nvPr/>
          </p:nvSpPr>
          <p:spPr>
            <a:xfrm>
              <a:off x="6148469" y="3067039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6953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2" name="Freeform: Shape 101">
              <a:extLst>
                <a:ext uri="{FF2B5EF4-FFF2-40B4-BE49-F238E27FC236}">
                  <a16:creationId xmlns:a16="http://schemas.microsoft.com/office/drawing/2014/main" id="{989C4C3A-B0E7-45DB-9736-2820F1E48582}"/>
                </a:ext>
              </a:extLst>
            </p:cNvPr>
            <p:cNvSpPr/>
            <p:nvPr/>
          </p:nvSpPr>
          <p:spPr>
            <a:xfrm>
              <a:off x="620762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3" name="Freeform: Shape 102">
              <a:extLst>
                <a:ext uri="{FF2B5EF4-FFF2-40B4-BE49-F238E27FC236}">
                  <a16:creationId xmlns:a16="http://schemas.microsoft.com/office/drawing/2014/main" id="{5DF9AE49-EBF5-4E8B-811B-A95469060E7B}"/>
                </a:ext>
              </a:extLst>
            </p:cNvPr>
            <p:cNvSpPr/>
            <p:nvPr/>
          </p:nvSpPr>
          <p:spPr>
            <a:xfrm>
              <a:off x="6266865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9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4" name="Freeform: Shape 103">
              <a:extLst>
                <a:ext uri="{FF2B5EF4-FFF2-40B4-BE49-F238E27FC236}">
                  <a16:creationId xmlns:a16="http://schemas.microsoft.com/office/drawing/2014/main" id="{4A6E6901-66E0-4614-A82A-4C8B199F313E}"/>
                </a:ext>
              </a:extLst>
            </p:cNvPr>
            <p:cNvSpPr/>
            <p:nvPr/>
          </p:nvSpPr>
          <p:spPr>
            <a:xfrm>
              <a:off x="6326014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5" name="Freeform: Shape 104">
              <a:extLst>
                <a:ext uri="{FF2B5EF4-FFF2-40B4-BE49-F238E27FC236}">
                  <a16:creationId xmlns:a16="http://schemas.microsoft.com/office/drawing/2014/main" id="{EAF4D28A-9C05-4C54-8EC3-A4AF071575B8}"/>
                </a:ext>
              </a:extLst>
            </p:cNvPr>
            <p:cNvSpPr/>
            <p:nvPr/>
          </p:nvSpPr>
          <p:spPr>
            <a:xfrm>
              <a:off x="638526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6953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048" y="0"/>
                    <a:pt x="6953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6" name="Freeform: Shape 105">
              <a:extLst>
                <a:ext uri="{FF2B5EF4-FFF2-40B4-BE49-F238E27FC236}">
                  <a16:creationId xmlns:a16="http://schemas.microsoft.com/office/drawing/2014/main" id="{E13432FE-A2F7-40F1-A071-5299288F21B5}"/>
                </a:ext>
              </a:extLst>
            </p:cNvPr>
            <p:cNvSpPr/>
            <p:nvPr/>
          </p:nvSpPr>
          <p:spPr>
            <a:xfrm>
              <a:off x="6444410" y="3067039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7" name="Freeform: Shape 106">
              <a:extLst>
                <a:ext uri="{FF2B5EF4-FFF2-40B4-BE49-F238E27FC236}">
                  <a16:creationId xmlns:a16="http://schemas.microsoft.com/office/drawing/2014/main" id="{C70FB6A9-6497-4E63-9C82-7B0BAEB50225}"/>
                </a:ext>
              </a:extLst>
            </p:cNvPr>
            <p:cNvSpPr/>
            <p:nvPr/>
          </p:nvSpPr>
          <p:spPr>
            <a:xfrm>
              <a:off x="6148469" y="3126281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8" name="Freeform: Shape 107">
              <a:extLst>
                <a:ext uri="{FF2B5EF4-FFF2-40B4-BE49-F238E27FC236}">
                  <a16:creationId xmlns:a16="http://schemas.microsoft.com/office/drawing/2014/main" id="{71159FE3-5513-4772-A657-6925C879024E}"/>
                </a:ext>
              </a:extLst>
            </p:cNvPr>
            <p:cNvSpPr/>
            <p:nvPr/>
          </p:nvSpPr>
          <p:spPr>
            <a:xfrm>
              <a:off x="620762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09" name="Freeform: Shape 108">
              <a:extLst>
                <a:ext uri="{FF2B5EF4-FFF2-40B4-BE49-F238E27FC236}">
                  <a16:creationId xmlns:a16="http://schemas.microsoft.com/office/drawing/2014/main" id="{E48E9D8E-3725-4460-951D-FD784F1A5725}"/>
                </a:ext>
              </a:extLst>
            </p:cNvPr>
            <p:cNvSpPr/>
            <p:nvPr/>
          </p:nvSpPr>
          <p:spPr>
            <a:xfrm>
              <a:off x="6266865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0" name="Freeform: Shape 109">
              <a:extLst>
                <a:ext uri="{FF2B5EF4-FFF2-40B4-BE49-F238E27FC236}">
                  <a16:creationId xmlns:a16="http://schemas.microsoft.com/office/drawing/2014/main" id="{99A1AA77-CF8C-4018-A5A1-E7AA82889B35}"/>
                </a:ext>
              </a:extLst>
            </p:cNvPr>
            <p:cNvSpPr/>
            <p:nvPr/>
          </p:nvSpPr>
          <p:spPr>
            <a:xfrm>
              <a:off x="6326014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1" name="Freeform: Shape 110">
              <a:extLst>
                <a:ext uri="{FF2B5EF4-FFF2-40B4-BE49-F238E27FC236}">
                  <a16:creationId xmlns:a16="http://schemas.microsoft.com/office/drawing/2014/main" id="{6B44DD95-1ACE-4B45-A9F7-5277F77037AA}"/>
                </a:ext>
              </a:extLst>
            </p:cNvPr>
            <p:cNvSpPr/>
            <p:nvPr/>
          </p:nvSpPr>
          <p:spPr>
            <a:xfrm>
              <a:off x="6385260" y="3126281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2" name="Freeform: Shape 111">
              <a:extLst>
                <a:ext uri="{FF2B5EF4-FFF2-40B4-BE49-F238E27FC236}">
                  <a16:creationId xmlns:a16="http://schemas.microsoft.com/office/drawing/2014/main" id="{88913144-E9E6-4FF3-9830-F8CC75BA0FD1}"/>
                </a:ext>
              </a:extLst>
            </p:cNvPr>
            <p:cNvSpPr/>
            <p:nvPr/>
          </p:nvSpPr>
          <p:spPr>
            <a:xfrm>
              <a:off x="6444410" y="312628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3" name="Freeform: Shape 112">
              <a:extLst>
                <a:ext uri="{FF2B5EF4-FFF2-40B4-BE49-F238E27FC236}">
                  <a16:creationId xmlns:a16="http://schemas.microsoft.com/office/drawing/2014/main" id="{DB38853C-E3C5-43FA-B193-280C55043055}"/>
                </a:ext>
              </a:extLst>
            </p:cNvPr>
            <p:cNvSpPr/>
            <p:nvPr/>
          </p:nvSpPr>
          <p:spPr>
            <a:xfrm>
              <a:off x="6148469" y="3185433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4" name="Freeform: Shape 113">
              <a:extLst>
                <a:ext uri="{FF2B5EF4-FFF2-40B4-BE49-F238E27FC236}">
                  <a16:creationId xmlns:a16="http://schemas.microsoft.com/office/drawing/2014/main" id="{D38EA362-05F8-4A48-9412-7BBAC11BA14C}"/>
                </a:ext>
              </a:extLst>
            </p:cNvPr>
            <p:cNvSpPr/>
            <p:nvPr/>
          </p:nvSpPr>
          <p:spPr>
            <a:xfrm>
              <a:off x="620762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5" name="Freeform: Shape 114">
              <a:extLst>
                <a:ext uri="{FF2B5EF4-FFF2-40B4-BE49-F238E27FC236}">
                  <a16:creationId xmlns:a16="http://schemas.microsoft.com/office/drawing/2014/main" id="{1986071F-7E83-4C85-9A61-81C2026DAEDB}"/>
                </a:ext>
              </a:extLst>
            </p:cNvPr>
            <p:cNvSpPr/>
            <p:nvPr/>
          </p:nvSpPr>
          <p:spPr>
            <a:xfrm>
              <a:off x="6266865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6" name="Freeform: Shape 115">
              <a:extLst>
                <a:ext uri="{FF2B5EF4-FFF2-40B4-BE49-F238E27FC236}">
                  <a16:creationId xmlns:a16="http://schemas.microsoft.com/office/drawing/2014/main" id="{7FDA9302-0D40-4468-A5DD-D042113E2366}"/>
                </a:ext>
              </a:extLst>
            </p:cNvPr>
            <p:cNvSpPr/>
            <p:nvPr/>
          </p:nvSpPr>
          <p:spPr>
            <a:xfrm>
              <a:off x="6326014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7" name="Freeform: Shape 116">
              <a:extLst>
                <a:ext uri="{FF2B5EF4-FFF2-40B4-BE49-F238E27FC236}">
                  <a16:creationId xmlns:a16="http://schemas.microsoft.com/office/drawing/2014/main" id="{1D4012E0-8F7C-4DE5-80F7-EC9FE67F8A50}"/>
                </a:ext>
              </a:extLst>
            </p:cNvPr>
            <p:cNvSpPr/>
            <p:nvPr/>
          </p:nvSpPr>
          <p:spPr>
            <a:xfrm>
              <a:off x="6385260" y="318543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8" name="Freeform: Shape 117">
              <a:extLst>
                <a:ext uri="{FF2B5EF4-FFF2-40B4-BE49-F238E27FC236}">
                  <a16:creationId xmlns:a16="http://schemas.microsoft.com/office/drawing/2014/main" id="{F2D5F08D-D985-415A-AFD2-BF4B2E33AE44}"/>
                </a:ext>
              </a:extLst>
            </p:cNvPr>
            <p:cNvSpPr/>
            <p:nvPr/>
          </p:nvSpPr>
          <p:spPr>
            <a:xfrm>
              <a:off x="6444410" y="3185432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19" name="Freeform: Shape 118">
              <a:extLst>
                <a:ext uri="{FF2B5EF4-FFF2-40B4-BE49-F238E27FC236}">
                  <a16:creationId xmlns:a16="http://schemas.microsoft.com/office/drawing/2014/main" id="{F3552DCF-A7DB-46EF-AB70-400B7601A95C}"/>
                </a:ext>
              </a:extLst>
            </p:cNvPr>
            <p:cNvSpPr/>
            <p:nvPr/>
          </p:nvSpPr>
          <p:spPr>
            <a:xfrm>
              <a:off x="6148469" y="3244676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0" name="Freeform: Shape 119">
              <a:extLst>
                <a:ext uri="{FF2B5EF4-FFF2-40B4-BE49-F238E27FC236}">
                  <a16:creationId xmlns:a16="http://schemas.microsoft.com/office/drawing/2014/main" id="{762A78F9-AE4E-43D9-8540-ACC05C3AFCE9}"/>
                </a:ext>
              </a:extLst>
            </p:cNvPr>
            <p:cNvSpPr/>
            <p:nvPr/>
          </p:nvSpPr>
          <p:spPr>
            <a:xfrm>
              <a:off x="620762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1" name="Freeform: Shape 120">
              <a:extLst>
                <a:ext uri="{FF2B5EF4-FFF2-40B4-BE49-F238E27FC236}">
                  <a16:creationId xmlns:a16="http://schemas.microsoft.com/office/drawing/2014/main" id="{097F9892-F0B3-404B-BF30-774A0E7D064D}"/>
                </a:ext>
              </a:extLst>
            </p:cNvPr>
            <p:cNvSpPr/>
            <p:nvPr/>
          </p:nvSpPr>
          <p:spPr>
            <a:xfrm>
              <a:off x="6266865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2" name="Freeform: Shape 121">
              <a:extLst>
                <a:ext uri="{FF2B5EF4-FFF2-40B4-BE49-F238E27FC236}">
                  <a16:creationId xmlns:a16="http://schemas.microsoft.com/office/drawing/2014/main" id="{C9711B14-C3D0-4038-9F77-4F2810AB7637}"/>
                </a:ext>
              </a:extLst>
            </p:cNvPr>
            <p:cNvSpPr/>
            <p:nvPr/>
          </p:nvSpPr>
          <p:spPr>
            <a:xfrm>
              <a:off x="6326014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3" name="Freeform: Shape 122">
              <a:extLst>
                <a:ext uri="{FF2B5EF4-FFF2-40B4-BE49-F238E27FC236}">
                  <a16:creationId xmlns:a16="http://schemas.microsoft.com/office/drawing/2014/main" id="{54BABD95-EAA5-40A2-9BE7-9220A1375240}"/>
                </a:ext>
              </a:extLst>
            </p:cNvPr>
            <p:cNvSpPr/>
            <p:nvPr/>
          </p:nvSpPr>
          <p:spPr>
            <a:xfrm>
              <a:off x="6385260" y="3244676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4" name="Freeform: Shape 123">
              <a:extLst>
                <a:ext uri="{FF2B5EF4-FFF2-40B4-BE49-F238E27FC236}">
                  <a16:creationId xmlns:a16="http://schemas.microsoft.com/office/drawing/2014/main" id="{55DE9C0C-8FEB-47C6-8542-A4EE2AA550A4}"/>
                </a:ext>
              </a:extLst>
            </p:cNvPr>
            <p:cNvSpPr/>
            <p:nvPr/>
          </p:nvSpPr>
          <p:spPr>
            <a:xfrm>
              <a:off x="6444410" y="324467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5" name="Freeform: Shape 124">
              <a:extLst>
                <a:ext uri="{FF2B5EF4-FFF2-40B4-BE49-F238E27FC236}">
                  <a16:creationId xmlns:a16="http://schemas.microsoft.com/office/drawing/2014/main" id="{8EE9D466-41E1-42ED-BA06-5819D8A65201}"/>
                </a:ext>
              </a:extLst>
            </p:cNvPr>
            <p:cNvSpPr/>
            <p:nvPr/>
          </p:nvSpPr>
          <p:spPr>
            <a:xfrm>
              <a:off x="6148469" y="3303829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6" name="Freeform: Shape 125">
              <a:extLst>
                <a:ext uri="{FF2B5EF4-FFF2-40B4-BE49-F238E27FC236}">
                  <a16:creationId xmlns:a16="http://schemas.microsoft.com/office/drawing/2014/main" id="{B06234EB-F295-43D3-8303-50B8DF50BE70}"/>
                </a:ext>
              </a:extLst>
            </p:cNvPr>
            <p:cNvSpPr/>
            <p:nvPr/>
          </p:nvSpPr>
          <p:spPr>
            <a:xfrm>
              <a:off x="620762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7" name="Freeform: Shape 126">
              <a:extLst>
                <a:ext uri="{FF2B5EF4-FFF2-40B4-BE49-F238E27FC236}">
                  <a16:creationId xmlns:a16="http://schemas.microsoft.com/office/drawing/2014/main" id="{565A7745-646B-4492-B740-D431772E0C73}"/>
                </a:ext>
              </a:extLst>
            </p:cNvPr>
            <p:cNvSpPr/>
            <p:nvPr/>
          </p:nvSpPr>
          <p:spPr>
            <a:xfrm>
              <a:off x="6266865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8" name="Freeform: Shape 127">
              <a:extLst>
                <a:ext uri="{FF2B5EF4-FFF2-40B4-BE49-F238E27FC236}">
                  <a16:creationId xmlns:a16="http://schemas.microsoft.com/office/drawing/2014/main" id="{FC32B0E9-76CF-4864-AACB-A734AB760A68}"/>
                </a:ext>
              </a:extLst>
            </p:cNvPr>
            <p:cNvSpPr/>
            <p:nvPr/>
          </p:nvSpPr>
          <p:spPr>
            <a:xfrm>
              <a:off x="6326014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29" name="Freeform: Shape 128">
              <a:extLst>
                <a:ext uri="{FF2B5EF4-FFF2-40B4-BE49-F238E27FC236}">
                  <a16:creationId xmlns:a16="http://schemas.microsoft.com/office/drawing/2014/main" id="{7D230E29-009F-49CA-BB92-73F86BD65B42}"/>
                </a:ext>
              </a:extLst>
            </p:cNvPr>
            <p:cNvSpPr/>
            <p:nvPr/>
          </p:nvSpPr>
          <p:spPr>
            <a:xfrm>
              <a:off x="638526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0" name="Freeform: Shape 129">
              <a:extLst>
                <a:ext uri="{FF2B5EF4-FFF2-40B4-BE49-F238E27FC236}">
                  <a16:creationId xmlns:a16="http://schemas.microsoft.com/office/drawing/2014/main" id="{1894DA4D-D2BF-472E-A609-7943EEA754A3}"/>
                </a:ext>
              </a:extLst>
            </p:cNvPr>
            <p:cNvSpPr/>
            <p:nvPr/>
          </p:nvSpPr>
          <p:spPr>
            <a:xfrm>
              <a:off x="6444410" y="3303829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1" name="Freeform: Shape 130">
              <a:extLst>
                <a:ext uri="{FF2B5EF4-FFF2-40B4-BE49-F238E27FC236}">
                  <a16:creationId xmlns:a16="http://schemas.microsoft.com/office/drawing/2014/main" id="{15980D6F-F1D0-4C25-BD24-95BAF8036A61}"/>
                </a:ext>
              </a:extLst>
            </p:cNvPr>
            <p:cNvSpPr/>
            <p:nvPr/>
          </p:nvSpPr>
          <p:spPr>
            <a:xfrm>
              <a:off x="6148469" y="3363072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2" name="Freeform: Shape 131">
              <a:extLst>
                <a:ext uri="{FF2B5EF4-FFF2-40B4-BE49-F238E27FC236}">
                  <a16:creationId xmlns:a16="http://schemas.microsoft.com/office/drawing/2014/main" id="{4DE745B8-6FD8-4E30-B0D8-7912083CA4A1}"/>
                </a:ext>
              </a:extLst>
            </p:cNvPr>
            <p:cNvSpPr/>
            <p:nvPr/>
          </p:nvSpPr>
          <p:spPr>
            <a:xfrm>
              <a:off x="620762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3" name="Freeform: Shape 132">
              <a:extLst>
                <a:ext uri="{FF2B5EF4-FFF2-40B4-BE49-F238E27FC236}">
                  <a16:creationId xmlns:a16="http://schemas.microsoft.com/office/drawing/2014/main" id="{57C8DB3C-E614-4BE6-87F5-CA32D2A55B75}"/>
                </a:ext>
              </a:extLst>
            </p:cNvPr>
            <p:cNvSpPr/>
            <p:nvPr/>
          </p:nvSpPr>
          <p:spPr>
            <a:xfrm>
              <a:off x="6266865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4" name="Freeform: Shape 133">
              <a:extLst>
                <a:ext uri="{FF2B5EF4-FFF2-40B4-BE49-F238E27FC236}">
                  <a16:creationId xmlns:a16="http://schemas.microsoft.com/office/drawing/2014/main" id="{B8B52997-BEA9-4CB3-A854-B3D1838ABDEB}"/>
                </a:ext>
              </a:extLst>
            </p:cNvPr>
            <p:cNvSpPr/>
            <p:nvPr/>
          </p:nvSpPr>
          <p:spPr>
            <a:xfrm>
              <a:off x="6326014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5" name="Freeform: Shape 134">
              <a:extLst>
                <a:ext uri="{FF2B5EF4-FFF2-40B4-BE49-F238E27FC236}">
                  <a16:creationId xmlns:a16="http://schemas.microsoft.com/office/drawing/2014/main" id="{1933A5D4-5140-4C75-AC1B-357A8E14ABE0}"/>
                </a:ext>
              </a:extLst>
            </p:cNvPr>
            <p:cNvSpPr/>
            <p:nvPr/>
          </p:nvSpPr>
          <p:spPr>
            <a:xfrm>
              <a:off x="6385260" y="3363072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6" name="Freeform: Shape 135">
              <a:extLst>
                <a:ext uri="{FF2B5EF4-FFF2-40B4-BE49-F238E27FC236}">
                  <a16:creationId xmlns:a16="http://schemas.microsoft.com/office/drawing/2014/main" id="{9EB5D21A-EECD-4B3F-99C4-5135E8A84554}"/>
                </a:ext>
              </a:extLst>
            </p:cNvPr>
            <p:cNvSpPr/>
            <p:nvPr/>
          </p:nvSpPr>
          <p:spPr>
            <a:xfrm>
              <a:off x="6444410" y="3363074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7" name="Freeform: Shape 136">
              <a:extLst>
                <a:ext uri="{FF2B5EF4-FFF2-40B4-BE49-F238E27FC236}">
                  <a16:creationId xmlns:a16="http://schemas.microsoft.com/office/drawing/2014/main" id="{9509CDAC-09A7-42A6-82B7-2F994603039F}"/>
                </a:ext>
              </a:extLst>
            </p:cNvPr>
            <p:cNvSpPr/>
            <p:nvPr/>
          </p:nvSpPr>
          <p:spPr>
            <a:xfrm>
              <a:off x="6148469" y="342222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8" name="Freeform: Shape 137">
              <a:extLst>
                <a:ext uri="{FF2B5EF4-FFF2-40B4-BE49-F238E27FC236}">
                  <a16:creationId xmlns:a16="http://schemas.microsoft.com/office/drawing/2014/main" id="{2DC9C344-3F87-4F2B-B2CE-477CCA2AF14C}"/>
                </a:ext>
              </a:extLst>
            </p:cNvPr>
            <p:cNvSpPr/>
            <p:nvPr/>
          </p:nvSpPr>
          <p:spPr>
            <a:xfrm>
              <a:off x="620762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39" name="Freeform: Shape 138">
              <a:extLst>
                <a:ext uri="{FF2B5EF4-FFF2-40B4-BE49-F238E27FC236}">
                  <a16:creationId xmlns:a16="http://schemas.microsoft.com/office/drawing/2014/main" id="{7083C972-4528-4FD9-9C2E-B24CB38AAD6A}"/>
                </a:ext>
              </a:extLst>
            </p:cNvPr>
            <p:cNvSpPr/>
            <p:nvPr/>
          </p:nvSpPr>
          <p:spPr>
            <a:xfrm>
              <a:off x="6266865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0" name="Freeform: Shape 139">
              <a:extLst>
                <a:ext uri="{FF2B5EF4-FFF2-40B4-BE49-F238E27FC236}">
                  <a16:creationId xmlns:a16="http://schemas.microsoft.com/office/drawing/2014/main" id="{DF55C190-3D83-46E7-9393-6C1BA9856045}"/>
                </a:ext>
              </a:extLst>
            </p:cNvPr>
            <p:cNvSpPr/>
            <p:nvPr/>
          </p:nvSpPr>
          <p:spPr>
            <a:xfrm>
              <a:off x="6326014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1" name="Freeform: Shape 140">
              <a:extLst>
                <a:ext uri="{FF2B5EF4-FFF2-40B4-BE49-F238E27FC236}">
                  <a16:creationId xmlns:a16="http://schemas.microsoft.com/office/drawing/2014/main" id="{FEAF47D9-E0F4-4FBF-9A49-B35DA68BC132}"/>
                </a:ext>
              </a:extLst>
            </p:cNvPr>
            <p:cNvSpPr/>
            <p:nvPr/>
          </p:nvSpPr>
          <p:spPr>
            <a:xfrm>
              <a:off x="6385260" y="342222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2" name="Freeform: Shape 141">
              <a:extLst>
                <a:ext uri="{FF2B5EF4-FFF2-40B4-BE49-F238E27FC236}">
                  <a16:creationId xmlns:a16="http://schemas.microsoft.com/office/drawing/2014/main" id="{5C8AA1DB-E111-4637-9F48-CDFCFAAFF2DE}"/>
                </a:ext>
              </a:extLst>
            </p:cNvPr>
            <p:cNvSpPr/>
            <p:nvPr/>
          </p:nvSpPr>
          <p:spPr>
            <a:xfrm>
              <a:off x="6444410" y="34222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3" name="Freeform: Shape 142">
              <a:extLst>
                <a:ext uri="{FF2B5EF4-FFF2-40B4-BE49-F238E27FC236}">
                  <a16:creationId xmlns:a16="http://schemas.microsoft.com/office/drawing/2014/main" id="{544529F9-47A4-4695-B030-A673999D19D4}"/>
                </a:ext>
              </a:extLst>
            </p:cNvPr>
            <p:cNvSpPr/>
            <p:nvPr/>
          </p:nvSpPr>
          <p:spPr>
            <a:xfrm>
              <a:off x="5734038" y="3481374"/>
              <a:ext cx="14192" cy="14096"/>
            </a:xfrm>
            <a:custGeom>
              <a:avLst/>
              <a:gdLst>
                <a:gd name="connsiteX0" fmla="*/ 14192 w 14192"/>
                <a:gd name="connsiteY0" fmla="*/ 7049 h 14096"/>
                <a:gd name="connsiteX1" fmla="*/ 7144 w 14192"/>
                <a:gd name="connsiteY1" fmla="*/ 14097 h 14096"/>
                <a:gd name="connsiteX2" fmla="*/ 0 w 14192"/>
                <a:gd name="connsiteY2" fmla="*/ 7049 h 14096"/>
                <a:gd name="connsiteX3" fmla="*/ 7049 w 14192"/>
                <a:gd name="connsiteY3" fmla="*/ 0 h 14096"/>
                <a:gd name="connsiteX4" fmla="*/ 14192 w 14192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9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1049"/>
                    <a:pt x="0" y="7049"/>
                  </a:cubicBezTo>
                  <a:cubicBezTo>
                    <a:pt x="0" y="3048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4" name="Freeform: Shape 143">
              <a:extLst>
                <a:ext uri="{FF2B5EF4-FFF2-40B4-BE49-F238E27FC236}">
                  <a16:creationId xmlns:a16="http://schemas.microsoft.com/office/drawing/2014/main" id="{4DDF4B72-D66C-4F6A-B4EC-0C4E1B5F8D84}"/>
                </a:ext>
              </a:extLst>
            </p:cNvPr>
            <p:cNvSpPr/>
            <p:nvPr/>
          </p:nvSpPr>
          <p:spPr>
            <a:xfrm>
              <a:off x="5793283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5" name="Freeform: Shape 144">
              <a:extLst>
                <a:ext uri="{FF2B5EF4-FFF2-40B4-BE49-F238E27FC236}">
                  <a16:creationId xmlns:a16="http://schemas.microsoft.com/office/drawing/2014/main" id="{2C5331D9-FE79-42B2-8EC6-DC0C634CEDAB}"/>
                </a:ext>
              </a:extLst>
            </p:cNvPr>
            <p:cNvSpPr/>
            <p:nvPr/>
          </p:nvSpPr>
          <p:spPr>
            <a:xfrm>
              <a:off x="5852433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6" name="Freeform: Shape 145">
              <a:extLst>
                <a:ext uri="{FF2B5EF4-FFF2-40B4-BE49-F238E27FC236}">
                  <a16:creationId xmlns:a16="http://schemas.microsoft.com/office/drawing/2014/main" id="{7840DAEE-8157-464A-8948-78E3C30D0665}"/>
                </a:ext>
              </a:extLst>
            </p:cNvPr>
            <p:cNvSpPr/>
            <p:nvPr/>
          </p:nvSpPr>
          <p:spPr>
            <a:xfrm>
              <a:off x="591167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7" name="Freeform: Shape 146">
              <a:extLst>
                <a:ext uri="{FF2B5EF4-FFF2-40B4-BE49-F238E27FC236}">
                  <a16:creationId xmlns:a16="http://schemas.microsoft.com/office/drawing/2014/main" id="{D530B50C-AAB8-462D-B26D-B3391536F404}"/>
                </a:ext>
              </a:extLst>
            </p:cNvPr>
            <p:cNvSpPr/>
            <p:nvPr/>
          </p:nvSpPr>
          <p:spPr>
            <a:xfrm>
              <a:off x="597082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8" name="Freeform: Shape 147">
              <a:extLst>
                <a:ext uri="{FF2B5EF4-FFF2-40B4-BE49-F238E27FC236}">
                  <a16:creationId xmlns:a16="http://schemas.microsoft.com/office/drawing/2014/main" id="{52300202-9247-4B3F-921C-53A1A1EE0A81}"/>
                </a:ext>
              </a:extLst>
            </p:cNvPr>
            <p:cNvSpPr/>
            <p:nvPr/>
          </p:nvSpPr>
          <p:spPr>
            <a:xfrm>
              <a:off x="6030074" y="3481374"/>
              <a:ext cx="14097" cy="14097"/>
            </a:xfrm>
            <a:custGeom>
              <a:avLst/>
              <a:gdLst>
                <a:gd name="connsiteX0" fmla="*/ 14097 w 14097"/>
                <a:gd name="connsiteY0" fmla="*/ 7049 h 14097"/>
                <a:gd name="connsiteX1" fmla="*/ 7049 w 14097"/>
                <a:gd name="connsiteY1" fmla="*/ 14097 h 14097"/>
                <a:gd name="connsiteX2" fmla="*/ 0 w 14097"/>
                <a:gd name="connsiteY2" fmla="*/ 7049 h 14097"/>
                <a:gd name="connsiteX3" fmla="*/ 7049 w 14097"/>
                <a:gd name="connsiteY3" fmla="*/ 0 h 14097"/>
                <a:gd name="connsiteX4" fmla="*/ 14097 w 14097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49" name="Freeform: Shape 148">
              <a:extLst>
                <a:ext uri="{FF2B5EF4-FFF2-40B4-BE49-F238E27FC236}">
                  <a16:creationId xmlns:a16="http://schemas.microsoft.com/office/drawing/2014/main" id="{2D84AB20-9D72-4966-B0AB-743C78D65A13}"/>
                </a:ext>
              </a:extLst>
            </p:cNvPr>
            <p:cNvSpPr/>
            <p:nvPr/>
          </p:nvSpPr>
          <p:spPr>
            <a:xfrm>
              <a:off x="6089224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0" name="Freeform: Shape 149">
              <a:extLst>
                <a:ext uri="{FF2B5EF4-FFF2-40B4-BE49-F238E27FC236}">
                  <a16:creationId xmlns:a16="http://schemas.microsoft.com/office/drawing/2014/main" id="{E33F4E79-F105-44E6-929F-38221991F8A8}"/>
                </a:ext>
              </a:extLst>
            </p:cNvPr>
            <p:cNvSpPr/>
            <p:nvPr/>
          </p:nvSpPr>
          <p:spPr>
            <a:xfrm>
              <a:off x="5734038" y="354062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1" name="Freeform: Shape 150">
              <a:extLst>
                <a:ext uri="{FF2B5EF4-FFF2-40B4-BE49-F238E27FC236}">
                  <a16:creationId xmlns:a16="http://schemas.microsoft.com/office/drawing/2014/main" id="{58615D19-16A8-473B-97FF-9CD54467E969}"/>
                </a:ext>
              </a:extLst>
            </p:cNvPr>
            <p:cNvSpPr/>
            <p:nvPr/>
          </p:nvSpPr>
          <p:spPr>
            <a:xfrm>
              <a:off x="5793283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2" name="Freeform: Shape 151">
              <a:extLst>
                <a:ext uri="{FF2B5EF4-FFF2-40B4-BE49-F238E27FC236}">
                  <a16:creationId xmlns:a16="http://schemas.microsoft.com/office/drawing/2014/main" id="{7DA68BB2-B80D-4DC7-9E06-62B7C7CB341B}"/>
                </a:ext>
              </a:extLst>
            </p:cNvPr>
            <p:cNvSpPr/>
            <p:nvPr/>
          </p:nvSpPr>
          <p:spPr>
            <a:xfrm>
              <a:off x="5852433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3" name="Freeform: Shape 152">
              <a:extLst>
                <a:ext uri="{FF2B5EF4-FFF2-40B4-BE49-F238E27FC236}">
                  <a16:creationId xmlns:a16="http://schemas.microsoft.com/office/drawing/2014/main" id="{EC7CE019-6A1D-4D07-9DD2-26DA83EAE648}"/>
                </a:ext>
              </a:extLst>
            </p:cNvPr>
            <p:cNvSpPr/>
            <p:nvPr/>
          </p:nvSpPr>
          <p:spPr>
            <a:xfrm>
              <a:off x="591167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4" name="Freeform: Shape 153">
              <a:extLst>
                <a:ext uri="{FF2B5EF4-FFF2-40B4-BE49-F238E27FC236}">
                  <a16:creationId xmlns:a16="http://schemas.microsoft.com/office/drawing/2014/main" id="{BFF2711B-36A2-44D5-861A-325515F1B3A2}"/>
                </a:ext>
              </a:extLst>
            </p:cNvPr>
            <p:cNvSpPr/>
            <p:nvPr/>
          </p:nvSpPr>
          <p:spPr>
            <a:xfrm>
              <a:off x="5970828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5" name="Freeform: Shape 154">
              <a:extLst>
                <a:ext uri="{FF2B5EF4-FFF2-40B4-BE49-F238E27FC236}">
                  <a16:creationId xmlns:a16="http://schemas.microsoft.com/office/drawing/2014/main" id="{C9F33789-5EC0-4861-B3A6-F1F3833566B6}"/>
                </a:ext>
              </a:extLst>
            </p:cNvPr>
            <p:cNvSpPr/>
            <p:nvPr/>
          </p:nvSpPr>
          <p:spPr>
            <a:xfrm>
              <a:off x="6030074" y="3540620"/>
              <a:ext cx="14097" cy="14097"/>
            </a:xfrm>
            <a:custGeom>
              <a:avLst/>
              <a:gdLst>
                <a:gd name="connsiteX0" fmla="*/ 14097 w 14097"/>
                <a:gd name="connsiteY0" fmla="*/ 7048 h 14097"/>
                <a:gd name="connsiteX1" fmla="*/ 7049 w 14097"/>
                <a:gd name="connsiteY1" fmla="*/ 14097 h 14097"/>
                <a:gd name="connsiteX2" fmla="*/ 0 w 14097"/>
                <a:gd name="connsiteY2" fmla="*/ 7048 h 14097"/>
                <a:gd name="connsiteX3" fmla="*/ 7049 w 14097"/>
                <a:gd name="connsiteY3" fmla="*/ 0 h 14097"/>
                <a:gd name="connsiteX4" fmla="*/ 14097 w 14097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6" name="Freeform: Shape 155">
              <a:extLst>
                <a:ext uri="{FF2B5EF4-FFF2-40B4-BE49-F238E27FC236}">
                  <a16:creationId xmlns:a16="http://schemas.microsoft.com/office/drawing/2014/main" id="{7A765877-A648-49F6-A82F-C3B1CD6F9459}"/>
                </a:ext>
              </a:extLst>
            </p:cNvPr>
            <p:cNvSpPr/>
            <p:nvPr/>
          </p:nvSpPr>
          <p:spPr>
            <a:xfrm>
              <a:off x="6089224" y="354062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7" name="Freeform: Shape 156">
              <a:extLst>
                <a:ext uri="{FF2B5EF4-FFF2-40B4-BE49-F238E27FC236}">
                  <a16:creationId xmlns:a16="http://schemas.microsoft.com/office/drawing/2014/main" id="{1EE0D3F8-1149-447E-A758-6FFB952C223C}"/>
                </a:ext>
              </a:extLst>
            </p:cNvPr>
            <p:cNvSpPr/>
            <p:nvPr/>
          </p:nvSpPr>
          <p:spPr>
            <a:xfrm>
              <a:off x="5734038" y="359977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8" name="Freeform: Shape 157">
              <a:extLst>
                <a:ext uri="{FF2B5EF4-FFF2-40B4-BE49-F238E27FC236}">
                  <a16:creationId xmlns:a16="http://schemas.microsoft.com/office/drawing/2014/main" id="{C4C60FB1-2BFD-41F4-91B6-F30907BA513E}"/>
                </a:ext>
              </a:extLst>
            </p:cNvPr>
            <p:cNvSpPr/>
            <p:nvPr/>
          </p:nvSpPr>
          <p:spPr>
            <a:xfrm>
              <a:off x="579328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59" name="Freeform: Shape 158">
              <a:extLst>
                <a:ext uri="{FF2B5EF4-FFF2-40B4-BE49-F238E27FC236}">
                  <a16:creationId xmlns:a16="http://schemas.microsoft.com/office/drawing/2014/main" id="{B54E315F-BD6B-48F7-B642-0A0FA00A6F10}"/>
                </a:ext>
              </a:extLst>
            </p:cNvPr>
            <p:cNvSpPr/>
            <p:nvPr/>
          </p:nvSpPr>
          <p:spPr>
            <a:xfrm>
              <a:off x="5852433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0" name="Freeform: Shape 159">
              <a:extLst>
                <a:ext uri="{FF2B5EF4-FFF2-40B4-BE49-F238E27FC236}">
                  <a16:creationId xmlns:a16="http://schemas.microsoft.com/office/drawing/2014/main" id="{CE87E3B1-F721-4C81-AB9C-ED095F39666D}"/>
                </a:ext>
              </a:extLst>
            </p:cNvPr>
            <p:cNvSpPr/>
            <p:nvPr/>
          </p:nvSpPr>
          <p:spPr>
            <a:xfrm>
              <a:off x="591167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1" name="Freeform: Shape 160">
              <a:extLst>
                <a:ext uri="{FF2B5EF4-FFF2-40B4-BE49-F238E27FC236}">
                  <a16:creationId xmlns:a16="http://schemas.microsoft.com/office/drawing/2014/main" id="{8FE2FEEA-33F7-4909-9F95-FC2DDDFDF104}"/>
                </a:ext>
              </a:extLst>
            </p:cNvPr>
            <p:cNvSpPr/>
            <p:nvPr/>
          </p:nvSpPr>
          <p:spPr>
            <a:xfrm>
              <a:off x="5970828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2" name="Freeform: Shape 161">
              <a:extLst>
                <a:ext uri="{FF2B5EF4-FFF2-40B4-BE49-F238E27FC236}">
                  <a16:creationId xmlns:a16="http://schemas.microsoft.com/office/drawing/2014/main" id="{6CDD8031-905C-4817-BAC6-1ABE1CC54A1E}"/>
                </a:ext>
              </a:extLst>
            </p:cNvPr>
            <p:cNvSpPr/>
            <p:nvPr/>
          </p:nvSpPr>
          <p:spPr>
            <a:xfrm>
              <a:off x="6030073" y="359977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3" name="Freeform: Shape 162">
              <a:extLst>
                <a:ext uri="{FF2B5EF4-FFF2-40B4-BE49-F238E27FC236}">
                  <a16:creationId xmlns:a16="http://schemas.microsoft.com/office/drawing/2014/main" id="{C5457991-3D14-4869-83CD-94BFC24D2205}"/>
                </a:ext>
              </a:extLst>
            </p:cNvPr>
            <p:cNvSpPr/>
            <p:nvPr/>
          </p:nvSpPr>
          <p:spPr>
            <a:xfrm>
              <a:off x="6089224" y="359977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4" name="Freeform: Shape 163">
              <a:extLst>
                <a:ext uri="{FF2B5EF4-FFF2-40B4-BE49-F238E27FC236}">
                  <a16:creationId xmlns:a16="http://schemas.microsoft.com/office/drawing/2014/main" id="{60CA9119-3432-41C3-8E5C-03632F91F2DF}"/>
                </a:ext>
              </a:extLst>
            </p:cNvPr>
            <p:cNvSpPr/>
            <p:nvPr/>
          </p:nvSpPr>
          <p:spPr>
            <a:xfrm>
              <a:off x="5734037" y="3659014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5" name="Freeform: Shape 164">
              <a:extLst>
                <a:ext uri="{FF2B5EF4-FFF2-40B4-BE49-F238E27FC236}">
                  <a16:creationId xmlns:a16="http://schemas.microsoft.com/office/drawing/2014/main" id="{8945319D-F9DA-40B8-BC36-E0945135A266}"/>
                </a:ext>
              </a:extLst>
            </p:cNvPr>
            <p:cNvSpPr/>
            <p:nvPr/>
          </p:nvSpPr>
          <p:spPr>
            <a:xfrm>
              <a:off x="5793282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6" name="Freeform: Shape 165">
              <a:extLst>
                <a:ext uri="{FF2B5EF4-FFF2-40B4-BE49-F238E27FC236}">
                  <a16:creationId xmlns:a16="http://schemas.microsoft.com/office/drawing/2014/main" id="{363375D8-F3F5-4DCF-8284-435210ED5725}"/>
                </a:ext>
              </a:extLst>
            </p:cNvPr>
            <p:cNvSpPr/>
            <p:nvPr/>
          </p:nvSpPr>
          <p:spPr>
            <a:xfrm>
              <a:off x="5852432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7" name="Freeform: Shape 166">
              <a:extLst>
                <a:ext uri="{FF2B5EF4-FFF2-40B4-BE49-F238E27FC236}">
                  <a16:creationId xmlns:a16="http://schemas.microsoft.com/office/drawing/2014/main" id="{2C9D694E-32F3-4BB8-AC44-A4D1F0842245}"/>
                </a:ext>
              </a:extLst>
            </p:cNvPr>
            <p:cNvSpPr/>
            <p:nvPr/>
          </p:nvSpPr>
          <p:spPr>
            <a:xfrm>
              <a:off x="591167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8" name="Freeform: Shape 167">
              <a:extLst>
                <a:ext uri="{FF2B5EF4-FFF2-40B4-BE49-F238E27FC236}">
                  <a16:creationId xmlns:a16="http://schemas.microsoft.com/office/drawing/2014/main" id="{F1849A04-3813-404D-A26A-D71EA9E5C2B8}"/>
                </a:ext>
              </a:extLst>
            </p:cNvPr>
            <p:cNvSpPr/>
            <p:nvPr/>
          </p:nvSpPr>
          <p:spPr>
            <a:xfrm>
              <a:off x="5970828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69" name="Freeform: Shape 168">
              <a:extLst>
                <a:ext uri="{FF2B5EF4-FFF2-40B4-BE49-F238E27FC236}">
                  <a16:creationId xmlns:a16="http://schemas.microsoft.com/office/drawing/2014/main" id="{5F7225E6-9707-4DEA-AA2A-32BF4DC04596}"/>
                </a:ext>
              </a:extLst>
            </p:cNvPr>
            <p:cNvSpPr/>
            <p:nvPr/>
          </p:nvSpPr>
          <p:spPr>
            <a:xfrm>
              <a:off x="6030073" y="3659014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0" name="Freeform: Shape 169">
              <a:extLst>
                <a:ext uri="{FF2B5EF4-FFF2-40B4-BE49-F238E27FC236}">
                  <a16:creationId xmlns:a16="http://schemas.microsoft.com/office/drawing/2014/main" id="{4AD33F38-9A81-4862-ABA6-D45EB1E0583A}"/>
                </a:ext>
              </a:extLst>
            </p:cNvPr>
            <p:cNvSpPr/>
            <p:nvPr/>
          </p:nvSpPr>
          <p:spPr>
            <a:xfrm>
              <a:off x="6089224" y="365901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1" name="Freeform: Shape 170">
              <a:extLst>
                <a:ext uri="{FF2B5EF4-FFF2-40B4-BE49-F238E27FC236}">
                  <a16:creationId xmlns:a16="http://schemas.microsoft.com/office/drawing/2014/main" id="{C8C55B26-52B8-4804-97E8-1208419C51D2}"/>
                </a:ext>
              </a:extLst>
            </p:cNvPr>
            <p:cNvSpPr/>
            <p:nvPr/>
          </p:nvSpPr>
          <p:spPr>
            <a:xfrm>
              <a:off x="5734039" y="3718165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2" name="Freeform: Shape 171">
              <a:extLst>
                <a:ext uri="{FF2B5EF4-FFF2-40B4-BE49-F238E27FC236}">
                  <a16:creationId xmlns:a16="http://schemas.microsoft.com/office/drawing/2014/main" id="{A2ED0D31-C12F-4094-8E98-B6600A35162E}"/>
                </a:ext>
              </a:extLst>
            </p:cNvPr>
            <p:cNvSpPr/>
            <p:nvPr/>
          </p:nvSpPr>
          <p:spPr>
            <a:xfrm>
              <a:off x="579328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3" name="Freeform: Shape 172">
              <a:extLst>
                <a:ext uri="{FF2B5EF4-FFF2-40B4-BE49-F238E27FC236}">
                  <a16:creationId xmlns:a16="http://schemas.microsoft.com/office/drawing/2014/main" id="{5BFD0D47-41D7-46C9-BFC2-18F9CD6D9D9D}"/>
                </a:ext>
              </a:extLst>
            </p:cNvPr>
            <p:cNvSpPr/>
            <p:nvPr/>
          </p:nvSpPr>
          <p:spPr>
            <a:xfrm>
              <a:off x="5852434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4" name="Freeform: Shape 173">
              <a:extLst>
                <a:ext uri="{FF2B5EF4-FFF2-40B4-BE49-F238E27FC236}">
                  <a16:creationId xmlns:a16="http://schemas.microsoft.com/office/drawing/2014/main" id="{B3F309EC-D80A-4EB6-B52F-8FB82DA7D6F3}"/>
                </a:ext>
              </a:extLst>
            </p:cNvPr>
            <p:cNvSpPr/>
            <p:nvPr/>
          </p:nvSpPr>
          <p:spPr>
            <a:xfrm>
              <a:off x="591167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5" name="Freeform: Shape 174">
              <a:extLst>
                <a:ext uri="{FF2B5EF4-FFF2-40B4-BE49-F238E27FC236}">
                  <a16:creationId xmlns:a16="http://schemas.microsoft.com/office/drawing/2014/main" id="{8C54A0CE-91C6-42D9-9FF5-41F199BB636F}"/>
                </a:ext>
              </a:extLst>
            </p:cNvPr>
            <p:cNvSpPr/>
            <p:nvPr/>
          </p:nvSpPr>
          <p:spPr>
            <a:xfrm>
              <a:off x="5970829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6" name="Freeform: Shape 175">
              <a:extLst>
                <a:ext uri="{FF2B5EF4-FFF2-40B4-BE49-F238E27FC236}">
                  <a16:creationId xmlns:a16="http://schemas.microsoft.com/office/drawing/2014/main" id="{CABACA6C-A5CB-4CF3-A4AE-EA706CF3BE88}"/>
                </a:ext>
              </a:extLst>
            </p:cNvPr>
            <p:cNvSpPr/>
            <p:nvPr/>
          </p:nvSpPr>
          <p:spPr>
            <a:xfrm>
              <a:off x="6030074" y="3718165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8 w 14097"/>
                <a:gd name="connsiteY1" fmla="*/ 14097 h 14096"/>
                <a:gd name="connsiteX2" fmla="*/ 0 w 14097"/>
                <a:gd name="connsiteY2" fmla="*/ 7048 h 14096"/>
                <a:gd name="connsiteX3" fmla="*/ 7048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7" name="Freeform: Shape 176">
              <a:extLst>
                <a:ext uri="{FF2B5EF4-FFF2-40B4-BE49-F238E27FC236}">
                  <a16:creationId xmlns:a16="http://schemas.microsoft.com/office/drawing/2014/main" id="{2E78ADF2-5052-4A16-9639-10C563738913}"/>
                </a:ext>
              </a:extLst>
            </p:cNvPr>
            <p:cNvSpPr/>
            <p:nvPr/>
          </p:nvSpPr>
          <p:spPr>
            <a:xfrm>
              <a:off x="6089225" y="3718165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8" name="Freeform: Shape 177">
              <a:extLst>
                <a:ext uri="{FF2B5EF4-FFF2-40B4-BE49-F238E27FC236}">
                  <a16:creationId xmlns:a16="http://schemas.microsoft.com/office/drawing/2014/main" id="{6D8F4523-43DA-44FA-9636-7AF8A2017629}"/>
                </a:ext>
              </a:extLst>
            </p:cNvPr>
            <p:cNvSpPr/>
            <p:nvPr/>
          </p:nvSpPr>
          <p:spPr>
            <a:xfrm>
              <a:off x="5734040" y="3777410"/>
              <a:ext cx="14192" cy="14096"/>
            </a:xfrm>
            <a:custGeom>
              <a:avLst/>
              <a:gdLst>
                <a:gd name="connsiteX0" fmla="*/ 14192 w 14192"/>
                <a:gd name="connsiteY0" fmla="*/ 7048 h 14096"/>
                <a:gd name="connsiteX1" fmla="*/ 7144 w 14192"/>
                <a:gd name="connsiteY1" fmla="*/ 14097 h 14096"/>
                <a:gd name="connsiteX2" fmla="*/ 0 w 14192"/>
                <a:gd name="connsiteY2" fmla="*/ 7048 h 14096"/>
                <a:gd name="connsiteX3" fmla="*/ 7049 w 14192"/>
                <a:gd name="connsiteY3" fmla="*/ 0 h 14096"/>
                <a:gd name="connsiteX4" fmla="*/ 14192 w 14192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192" h="14096">
                  <a:moveTo>
                    <a:pt x="14192" y="7048"/>
                  </a:moveTo>
                  <a:cubicBezTo>
                    <a:pt x="14192" y="10954"/>
                    <a:pt x="11049" y="14097"/>
                    <a:pt x="7144" y="14097"/>
                  </a:cubicBezTo>
                  <a:cubicBezTo>
                    <a:pt x="3239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192" y="3143"/>
                    <a:pt x="14192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79" name="Freeform: Shape 178">
              <a:extLst>
                <a:ext uri="{FF2B5EF4-FFF2-40B4-BE49-F238E27FC236}">
                  <a16:creationId xmlns:a16="http://schemas.microsoft.com/office/drawing/2014/main" id="{111F429A-3257-492D-8A29-84A1D13A36A6}"/>
                </a:ext>
              </a:extLst>
            </p:cNvPr>
            <p:cNvSpPr/>
            <p:nvPr/>
          </p:nvSpPr>
          <p:spPr>
            <a:xfrm>
              <a:off x="5793285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0" name="Freeform: Shape 179">
              <a:extLst>
                <a:ext uri="{FF2B5EF4-FFF2-40B4-BE49-F238E27FC236}">
                  <a16:creationId xmlns:a16="http://schemas.microsoft.com/office/drawing/2014/main" id="{92ECE09F-60A8-4210-93A0-A106F86E72D5}"/>
                </a:ext>
              </a:extLst>
            </p:cNvPr>
            <p:cNvSpPr/>
            <p:nvPr/>
          </p:nvSpPr>
          <p:spPr>
            <a:xfrm>
              <a:off x="5852436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1" name="Freeform: Shape 180">
              <a:extLst>
                <a:ext uri="{FF2B5EF4-FFF2-40B4-BE49-F238E27FC236}">
                  <a16:creationId xmlns:a16="http://schemas.microsoft.com/office/drawing/2014/main" id="{2F6510AF-26CB-4C15-9721-25DAF4D11227}"/>
                </a:ext>
              </a:extLst>
            </p:cNvPr>
            <p:cNvSpPr/>
            <p:nvPr/>
          </p:nvSpPr>
          <p:spPr>
            <a:xfrm>
              <a:off x="5911683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2" name="Freeform: Shape 181">
              <a:extLst>
                <a:ext uri="{FF2B5EF4-FFF2-40B4-BE49-F238E27FC236}">
                  <a16:creationId xmlns:a16="http://schemas.microsoft.com/office/drawing/2014/main" id="{3733FA97-3A4B-4FEC-9E4D-17709501D2CF}"/>
                </a:ext>
              </a:extLst>
            </p:cNvPr>
            <p:cNvSpPr/>
            <p:nvPr/>
          </p:nvSpPr>
          <p:spPr>
            <a:xfrm>
              <a:off x="5970835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3" name="Freeform: Shape 182">
              <a:extLst>
                <a:ext uri="{FF2B5EF4-FFF2-40B4-BE49-F238E27FC236}">
                  <a16:creationId xmlns:a16="http://schemas.microsoft.com/office/drawing/2014/main" id="{C157C8E6-B080-484E-BC21-50304625D3C4}"/>
                </a:ext>
              </a:extLst>
            </p:cNvPr>
            <p:cNvSpPr/>
            <p:nvPr/>
          </p:nvSpPr>
          <p:spPr>
            <a:xfrm>
              <a:off x="6030082" y="3777410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9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9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4" name="Freeform: Shape 183">
              <a:extLst>
                <a:ext uri="{FF2B5EF4-FFF2-40B4-BE49-F238E27FC236}">
                  <a16:creationId xmlns:a16="http://schemas.microsoft.com/office/drawing/2014/main" id="{0489747D-9419-477E-9DDC-DB0013D6C38C}"/>
                </a:ext>
              </a:extLst>
            </p:cNvPr>
            <p:cNvSpPr/>
            <p:nvPr/>
          </p:nvSpPr>
          <p:spPr>
            <a:xfrm>
              <a:off x="6089231" y="3777408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5" name="Freeform: Shape 184">
              <a:extLst>
                <a:ext uri="{FF2B5EF4-FFF2-40B4-BE49-F238E27FC236}">
                  <a16:creationId xmlns:a16="http://schemas.microsoft.com/office/drawing/2014/main" id="{A6275509-2E49-4FF1-9F40-856F58B8252F}"/>
                </a:ext>
              </a:extLst>
            </p:cNvPr>
            <p:cNvSpPr/>
            <p:nvPr/>
          </p:nvSpPr>
          <p:spPr>
            <a:xfrm>
              <a:off x="6148476" y="3481374"/>
              <a:ext cx="14097" cy="14096"/>
            </a:xfrm>
            <a:custGeom>
              <a:avLst/>
              <a:gdLst>
                <a:gd name="connsiteX0" fmla="*/ 14097 w 14097"/>
                <a:gd name="connsiteY0" fmla="*/ 7049 h 14096"/>
                <a:gd name="connsiteX1" fmla="*/ 7049 w 14097"/>
                <a:gd name="connsiteY1" fmla="*/ 14097 h 14096"/>
                <a:gd name="connsiteX2" fmla="*/ 0 w 14097"/>
                <a:gd name="connsiteY2" fmla="*/ 7049 h 14096"/>
                <a:gd name="connsiteX3" fmla="*/ 7049 w 14097"/>
                <a:gd name="connsiteY3" fmla="*/ 0 h 14096"/>
                <a:gd name="connsiteX4" fmla="*/ 14097 w 14097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6" name="Freeform: Shape 185">
              <a:extLst>
                <a:ext uri="{FF2B5EF4-FFF2-40B4-BE49-F238E27FC236}">
                  <a16:creationId xmlns:a16="http://schemas.microsoft.com/office/drawing/2014/main" id="{303736E0-472B-482C-928D-B5F49E4771B9}"/>
                </a:ext>
              </a:extLst>
            </p:cNvPr>
            <p:cNvSpPr/>
            <p:nvPr/>
          </p:nvSpPr>
          <p:spPr>
            <a:xfrm>
              <a:off x="6207627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7" name="Freeform: Shape 186">
              <a:extLst>
                <a:ext uri="{FF2B5EF4-FFF2-40B4-BE49-F238E27FC236}">
                  <a16:creationId xmlns:a16="http://schemas.microsoft.com/office/drawing/2014/main" id="{7FBD502F-54A6-4808-BEAC-AC2D41D5643C}"/>
                </a:ext>
              </a:extLst>
            </p:cNvPr>
            <p:cNvSpPr/>
            <p:nvPr/>
          </p:nvSpPr>
          <p:spPr>
            <a:xfrm>
              <a:off x="626687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9 w 14096"/>
                <a:gd name="connsiteY1" fmla="*/ 14097 h 14096"/>
                <a:gd name="connsiteX2" fmla="*/ 0 w 14096"/>
                <a:gd name="connsiteY2" fmla="*/ 7049 h 14096"/>
                <a:gd name="connsiteX3" fmla="*/ 7049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8" name="Freeform: Shape 187">
              <a:extLst>
                <a:ext uri="{FF2B5EF4-FFF2-40B4-BE49-F238E27FC236}">
                  <a16:creationId xmlns:a16="http://schemas.microsoft.com/office/drawing/2014/main" id="{F1ED3136-A06E-4DCC-88B2-3875E5743FFE}"/>
                </a:ext>
              </a:extLst>
            </p:cNvPr>
            <p:cNvSpPr/>
            <p:nvPr/>
          </p:nvSpPr>
          <p:spPr>
            <a:xfrm>
              <a:off x="6326022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89" name="Freeform: Shape 188">
              <a:extLst>
                <a:ext uri="{FF2B5EF4-FFF2-40B4-BE49-F238E27FC236}">
                  <a16:creationId xmlns:a16="http://schemas.microsoft.com/office/drawing/2014/main" id="{4DE0F6C0-6228-48B9-9CAD-C38CE231CEEA}"/>
                </a:ext>
              </a:extLst>
            </p:cNvPr>
            <p:cNvSpPr/>
            <p:nvPr/>
          </p:nvSpPr>
          <p:spPr>
            <a:xfrm>
              <a:off x="6385268" y="3481374"/>
              <a:ext cx="14096" cy="14096"/>
            </a:xfrm>
            <a:custGeom>
              <a:avLst/>
              <a:gdLst>
                <a:gd name="connsiteX0" fmla="*/ 14097 w 14096"/>
                <a:gd name="connsiteY0" fmla="*/ 7049 h 14096"/>
                <a:gd name="connsiteX1" fmla="*/ 7048 w 14096"/>
                <a:gd name="connsiteY1" fmla="*/ 14097 h 14096"/>
                <a:gd name="connsiteX2" fmla="*/ 0 w 14096"/>
                <a:gd name="connsiteY2" fmla="*/ 7049 h 14096"/>
                <a:gd name="connsiteX3" fmla="*/ 7048 w 14096"/>
                <a:gd name="connsiteY3" fmla="*/ 0 h 14096"/>
                <a:gd name="connsiteX4" fmla="*/ 14097 w 14096"/>
                <a:gd name="connsiteY4" fmla="*/ 7049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9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9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0" name="Freeform: Shape 189">
              <a:extLst>
                <a:ext uri="{FF2B5EF4-FFF2-40B4-BE49-F238E27FC236}">
                  <a16:creationId xmlns:a16="http://schemas.microsoft.com/office/drawing/2014/main" id="{5B7C3C42-11DB-4B15-B8CB-FE18C3105A2F}"/>
                </a:ext>
              </a:extLst>
            </p:cNvPr>
            <p:cNvSpPr/>
            <p:nvPr/>
          </p:nvSpPr>
          <p:spPr>
            <a:xfrm>
              <a:off x="6444417" y="3481373"/>
              <a:ext cx="14096" cy="14097"/>
            </a:xfrm>
            <a:custGeom>
              <a:avLst/>
              <a:gdLst>
                <a:gd name="connsiteX0" fmla="*/ 14097 w 14096"/>
                <a:gd name="connsiteY0" fmla="*/ 7049 h 14097"/>
                <a:gd name="connsiteX1" fmla="*/ 7048 w 14096"/>
                <a:gd name="connsiteY1" fmla="*/ 14097 h 14097"/>
                <a:gd name="connsiteX2" fmla="*/ 0 w 14096"/>
                <a:gd name="connsiteY2" fmla="*/ 7049 h 14097"/>
                <a:gd name="connsiteX3" fmla="*/ 7048 w 14096"/>
                <a:gd name="connsiteY3" fmla="*/ 0 h 14097"/>
                <a:gd name="connsiteX4" fmla="*/ 14097 w 14096"/>
                <a:gd name="connsiteY4" fmla="*/ 7049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9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9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9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1" name="Freeform: Shape 190">
              <a:extLst>
                <a:ext uri="{FF2B5EF4-FFF2-40B4-BE49-F238E27FC236}">
                  <a16:creationId xmlns:a16="http://schemas.microsoft.com/office/drawing/2014/main" id="{A8886BDE-918B-4409-AAEF-72E92A4DC866}"/>
                </a:ext>
              </a:extLst>
            </p:cNvPr>
            <p:cNvSpPr/>
            <p:nvPr/>
          </p:nvSpPr>
          <p:spPr>
            <a:xfrm>
              <a:off x="6148476" y="3540622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2" name="Freeform: Shape 191">
              <a:extLst>
                <a:ext uri="{FF2B5EF4-FFF2-40B4-BE49-F238E27FC236}">
                  <a16:creationId xmlns:a16="http://schemas.microsoft.com/office/drawing/2014/main" id="{B8C8E6BF-0F3A-4589-A8AF-B3714E74FDF4}"/>
                </a:ext>
              </a:extLst>
            </p:cNvPr>
            <p:cNvSpPr/>
            <p:nvPr/>
          </p:nvSpPr>
          <p:spPr>
            <a:xfrm>
              <a:off x="6207627" y="3540623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3" name="Freeform: Shape 192">
              <a:extLst>
                <a:ext uri="{FF2B5EF4-FFF2-40B4-BE49-F238E27FC236}">
                  <a16:creationId xmlns:a16="http://schemas.microsoft.com/office/drawing/2014/main" id="{DDC44D30-863E-43FB-8742-44C1D9F3E531}"/>
                </a:ext>
              </a:extLst>
            </p:cNvPr>
            <p:cNvSpPr/>
            <p:nvPr/>
          </p:nvSpPr>
          <p:spPr>
            <a:xfrm>
              <a:off x="6266872" y="35406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4" name="Freeform: Shape 193">
              <a:extLst>
                <a:ext uri="{FF2B5EF4-FFF2-40B4-BE49-F238E27FC236}">
                  <a16:creationId xmlns:a16="http://schemas.microsoft.com/office/drawing/2014/main" id="{D8DB85FA-14C6-4973-A4D7-44562B42CA44}"/>
                </a:ext>
              </a:extLst>
            </p:cNvPr>
            <p:cNvSpPr/>
            <p:nvPr/>
          </p:nvSpPr>
          <p:spPr>
            <a:xfrm>
              <a:off x="6326022" y="354062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5" name="Freeform: Shape 194">
              <a:extLst>
                <a:ext uri="{FF2B5EF4-FFF2-40B4-BE49-F238E27FC236}">
                  <a16:creationId xmlns:a16="http://schemas.microsoft.com/office/drawing/2014/main" id="{3E7FE024-6E32-462A-871F-8F6B72188B3C}"/>
                </a:ext>
              </a:extLst>
            </p:cNvPr>
            <p:cNvSpPr/>
            <p:nvPr/>
          </p:nvSpPr>
          <p:spPr>
            <a:xfrm>
              <a:off x="6385268" y="354063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6" name="Freeform: Shape 195">
              <a:extLst>
                <a:ext uri="{FF2B5EF4-FFF2-40B4-BE49-F238E27FC236}">
                  <a16:creationId xmlns:a16="http://schemas.microsoft.com/office/drawing/2014/main" id="{E69BFA7E-0AB9-498B-BA39-EF3C3C5BEB21}"/>
                </a:ext>
              </a:extLst>
            </p:cNvPr>
            <p:cNvSpPr/>
            <p:nvPr/>
          </p:nvSpPr>
          <p:spPr>
            <a:xfrm>
              <a:off x="6444417" y="3540631"/>
              <a:ext cx="14096" cy="14097"/>
            </a:xfrm>
            <a:custGeom>
              <a:avLst/>
              <a:gdLst>
                <a:gd name="connsiteX0" fmla="*/ 14097 w 14096"/>
                <a:gd name="connsiteY0" fmla="*/ 7048 h 14097"/>
                <a:gd name="connsiteX1" fmla="*/ 7048 w 14096"/>
                <a:gd name="connsiteY1" fmla="*/ 14097 h 14097"/>
                <a:gd name="connsiteX2" fmla="*/ 0 w 14096"/>
                <a:gd name="connsiteY2" fmla="*/ 7048 h 14097"/>
                <a:gd name="connsiteX3" fmla="*/ 7048 w 14096"/>
                <a:gd name="connsiteY3" fmla="*/ 0 h 14097"/>
                <a:gd name="connsiteX4" fmla="*/ 14097 w 14096"/>
                <a:gd name="connsiteY4" fmla="*/ 7048 h 14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7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7" name="Freeform: Shape 196">
              <a:extLst>
                <a:ext uri="{FF2B5EF4-FFF2-40B4-BE49-F238E27FC236}">
                  <a16:creationId xmlns:a16="http://schemas.microsoft.com/office/drawing/2014/main" id="{3236D4A1-FC5C-4C5E-B889-9D912A0011BB}"/>
                </a:ext>
              </a:extLst>
            </p:cNvPr>
            <p:cNvSpPr/>
            <p:nvPr/>
          </p:nvSpPr>
          <p:spPr>
            <a:xfrm>
              <a:off x="6148476" y="3599781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8" name="Freeform: Shape 197">
              <a:extLst>
                <a:ext uri="{FF2B5EF4-FFF2-40B4-BE49-F238E27FC236}">
                  <a16:creationId xmlns:a16="http://schemas.microsoft.com/office/drawing/2014/main" id="{BA5D4991-8CE2-4793-A6ED-3328CA691D90}"/>
                </a:ext>
              </a:extLst>
            </p:cNvPr>
            <p:cNvSpPr/>
            <p:nvPr/>
          </p:nvSpPr>
          <p:spPr>
            <a:xfrm>
              <a:off x="6207627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199" name="Freeform: Shape 198">
              <a:extLst>
                <a:ext uri="{FF2B5EF4-FFF2-40B4-BE49-F238E27FC236}">
                  <a16:creationId xmlns:a16="http://schemas.microsoft.com/office/drawing/2014/main" id="{1AC542D8-71BB-423D-AF81-5DE3851C896C}"/>
                </a:ext>
              </a:extLst>
            </p:cNvPr>
            <p:cNvSpPr/>
            <p:nvPr/>
          </p:nvSpPr>
          <p:spPr>
            <a:xfrm>
              <a:off x="626687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0" name="Freeform: Shape 199">
              <a:extLst>
                <a:ext uri="{FF2B5EF4-FFF2-40B4-BE49-F238E27FC236}">
                  <a16:creationId xmlns:a16="http://schemas.microsoft.com/office/drawing/2014/main" id="{3D45D6A6-37C0-42D7-8B67-0F131703EC77}"/>
                </a:ext>
              </a:extLst>
            </p:cNvPr>
            <p:cNvSpPr/>
            <p:nvPr/>
          </p:nvSpPr>
          <p:spPr>
            <a:xfrm>
              <a:off x="6326022" y="3599781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1" name="Freeform: Shape 200">
              <a:extLst>
                <a:ext uri="{FF2B5EF4-FFF2-40B4-BE49-F238E27FC236}">
                  <a16:creationId xmlns:a16="http://schemas.microsoft.com/office/drawing/2014/main" id="{699C817A-290E-4BD1-9FAE-7AA9BFE7C3DB}"/>
                </a:ext>
              </a:extLst>
            </p:cNvPr>
            <p:cNvSpPr/>
            <p:nvPr/>
          </p:nvSpPr>
          <p:spPr>
            <a:xfrm>
              <a:off x="6385268" y="3599780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2" name="Freeform: Shape 201">
              <a:extLst>
                <a:ext uri="{FF2B5EF4-FFF2-40B4-BE49-F238E27FC236}">
                  <a16:creationId xmlns:a16="http://schemas.microsoft.com/office/drawing/2014/main" id="{D8DD7577-F544-4731-AC1E-4C33460CE0C1}"/>
                </a:ext>
              </a:extLst>
            </p:cNvPr>
            <p:cNvSpPr/>
            <p:nvPr/>
          </p:nvSpPr>
          <p:spPr>
            <a:xfrm>
              <a:off x="6444417" y="359978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3" name="Freeform: Shape 202">
              <a:extLst>
                <a:ext uri="{FF2B5EF4-FFF2-40B4-BE49-F238E27FC236}">
                  <a16:creationId xmlns:a16="http://schemas.microsoft.com/office/drawing/2014/main" id="{021297F1-D0B8-4026-8CC5-221E54FDD063}"/>
                </a:ext>
              </a:extLst>
            </p:cNvPr>
            <p:cNvSpPr/>
            <p:nvPr/>
          </p:nvSpPr>
          <p:spPr>
            <a:xfrm>
              <a:off x="6148476" y="3659026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4" name="Freeform: Shape 203">
              <a:extLst>
                <a:ext uri="{FF2B5EF4-FFF2-40B4-BE49-F238E27FC236}">
                  <a16:creationId xmlns:a16="http://schemas.microsoft.com/office/drawing/2014/main" id="{04A984F3-E660-429F-AED9-04786475F634}"/>
                </a:ext>
              </a:extLst>
            </p:cNvPr>
            <p:cNvSpPr/>
            <p:nvPr/>
          </p:nvSpPr>
          <p:spPr>
            <a:xfrm>
              <a:off x="620762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5" name="Freeform: Shape 204">
              <a:extLst>
                <a:ext uri="{FF2B5EF4-FFF2-40B4-BE49-F238E27FC236}">
                  <a16:creationId xmlns:a16="http://schemas.microsoft.com/office/drawing/2014/main" id="{2DB17F0D-D77B-4483-9E8E-319177789665}"/>
                </a:ext>
              </a:extLst>
            </p:cNvPr>
            <p:cNvSpPr/>
            <p:nvPr/>
          </p:nvSpPr>
          <p:spPr>
            <a:xfrm>
              <a:off x="626687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6" name="Freeform: Shape 205">
              <a:extLst>
                <a:ext uri="{FF2B5EF4-FFF2-40B4-BE49-F238E27FC236}">
                  <a16:creationId xmlns:a16="http://schemas.microsoft.com/office/drawing/2014/main" id="{9046B41E-0F2B-4082-A3E4-5548644371A4}"/>
                </a:ext>
              </a:extLst>
            </p:cNvPr>
            <p:cNvSpPr/>
            <p:nvPr/>
          </p:nvSpPr>
          <p:spPr>
            <a:xfrm>
              <a:off x="6326022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7" name="Freeform: Shape 206">
              <a:extLst>
                <a:ext uri="{FF2B5EF4-FFF2-40B4-BE49-F238E27FC236}">
                  <a16:creationId xmlns:a16="http://schemas.microsoft.com/office/drawing/2014/main" id="{850BC367-3EFE-468D-9C0E-57BEEACBB42B}"/>
                </a:ext>
              </a:extLst>
            </p:cNvPr>
            <p:cNvSpPr/>
            <p:nvPr/>
          </p:nvSpPr>
          <p:spPr>
            <a:xfrm>
              <a:off x="6385268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8" name="Freeform: Shape 207">
              <a:extLst>
                <a:ext uri="{FF2B5EF4-FFF2-40B4-BE49-F238E27FC236}">
                  <a16:creationId xmlns:a16="http://schemas.microsoft.com/office/drawing/2014/main" id="{C9888921-C8FE-4492-B32A-237D6C8F7DC1}"/>
                </a:ext>
              </a:extLst>
            </p:cNvPr>
            <p:cNvSpPr/>
            <p:nvPr/>
          </p:nvSpPr>
          <p:spPr>
            <a:xfrm>
              <a:off x="6444417" y="365902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09" name="Freeform: Shape 208">
              <a:extLst>
                <a:ext uri="{FF2B5EF4-FFF2-40B4-BE49-F238E27FC236}">
                  <a16:creationId xmlns:a16="http://schemas.microsoft.com/office/drawing/2014/main" id="{E44D46CA-77FA-4BB6-87FB-E3B22CE18FAC}"/>
                </a:ext>
              </a:extLst>
            </p:cNvPr>
            <p:cNvSpPr/>
            <p:nvPr/>
          </p:nvSpPr>
          <p:spPr>
            <a:xfrm>
              <a:off x="6148476" y="3718177"/>
              <a:ext cx="14097" cy="14096"/>
            </a:xfrm>
            <a:custGeom>
              <a:avLst/>
              <a:gdLst>
                <a:gd name="connsiteX0" fmla="*/ 14097 w 14097"/>
                <a:gd name="connsiteY0" fmla="*/ 7048 h 14096"/>
                <a:gd name="connsiteX1" fmla="*/ 7049 w 14097"/>
                <a:gd name="connsiteY1" fmla="*/ 14097 h 14096"/>
                <a:gd name="connsiteX2" fmla="*/ 0 w 14097"/>
                <a:gd name="connsiteY2" fmla="*/ 7048 h 14096"/>
                <a:gd name="connsiteX3" fmla="*/ 7049 w 14097"/>
                <a:gd name="connsiteY3" fmla="*/ 0 h 14096"/>
                <a:gd name="connsiteX4" fmla="*/ 14097 w 14097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0" name="Freeform: Shape 209">
              <a:extLst>
                <a:ext uri="{FF2B5EF4-FFF2-40B4-BE49-F238E27FC236}">
                  <a16:creationId xmlns:a16="http://schemas.microsoft.com/office/drawing/2014/main" id="{222FFF28-1339-4CEC-9507-5712688B707A}"/>
                </a:ext>
              </a:extLst>
            </p:cNvPr>
            <p:cNvSpPr/>
            <p:nvPr/>
          </p:nvSpPr>
          <p:spPr>
            <a:xfrm>
              <a:off x="6207627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1" name="Freeform: Shape 210">
              <a:extLst>
                <a:ext uri="{FF2B5EF4-FFF2-40B4-BE49-F238E27FC236}">
                  <a16:creationId xmlns:a16="http://schemas.microsoft.com/office/drawing/2014/main" id="{97046F8D-E7F8-4947-BD15-F7C277D10455}"/>
                </a:ext>
              </a:extLst>
            </p:cNvPr>
            <p:cNvSpPr/>
            <p:nvPr/>
          </p:nvSpPr>
          <p:spPr>
            <a:xfrm>
              <a:off x="626687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9 w 14096"/>
                <a:gd name="connsiteY1" fmla="*/ 14097 h 14096"/>
                <a:gd name="connsiteX2" fmla="*/ 0 w 14096"/>
                <a:gd name="connsiteY2" fmla="*/ 7048 h 14096"/>
                <a:gd name="connsiteX3" fmla="*/ 7049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9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9" y="0"/>
                  </a:cubicBezTo>
                  <a:cubicBezTo>
                    <a:pt x="10859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2" name="Freeform: Shape 211">
              <a:extLst>
                <a:ext uri="{FF2B5EF4-FFF2-40B4-BE49-F238E27FC236}">
                  <a16:creationId xmlns:a16="http://schemas.microsoft.com/office/drawing/2014/main" id="{95C1D3F5-E6A3-481D-9011-52EB6B1F4E6A}"/>
                </a:ext>
              </a:extLst>
            </p:cNvPr>
            <p:cNvSpPr/>
            <p:nvPr/>
          </p:nvSpPr>
          <p:spPr>
            <a:xfrm>
              <a:off x="6326022" y="3718177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3" name="Freeform: Shape 212">
              <a:extLst>
                <a:ext uri="{FF2B5EF4-FFF2-40B4-BE49-F238E27FC236}">
                  <a16:creationId xmlns:a16="http://schemas.microsoft.com/office/drawing/2014/main" id="{09E45670-225D-440E-B5FD-B4D2F8238333}"/>
                </a:ext>
              </a:extLst>
            </p:cNvPr>
            <p:cNvSpPr/>
            <p:nvPr/>
          </p:nvSpPr>
          <p:spPr>
            <a:xfrm>
              <a:off x="6385268" y="3718172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858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4" name="Freeform: Shape 213">
              <a:extLst>
                <a:ext uri="{FF2B5EF4-FFF2-40B4-BE49-F238E27FC236}">
                  <a16:creationId xmlns:a16="http://schemas.microsoft.com/office/drawing/2014/main" id="{B8901341-7B58-4B5C-B203-C00AC80C4AA2}"/>
                </a:ext>
              </a:extLst>
            </p:cNvPr>
            <p:cNvSpPr/>
            <p:nvPr/>
          </p:nvSpPr>
          <p:spPr>
            <a:xfrm>
              <a:off x="6444417" y="3718176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54"/>
                    <a:pt x="10954" y="14097"/>
                    <a:pt x="7048" y="14097"/>
                  </a:cubicBezTo>
                  <a:cubicBezTo>
                    <a:pt x="3143" y="14097"/>
                    <a:pt x="0" y="10954"/>
                    <a:pt x="0" y="7048"/>
                  </a:cubicBezTo>
                  <a:cubicBezTo>
                    <a:pt x="0" y="3143"/>
                    <a:pt x="3143" y="0"/>
                    <a:pt x="7048" y="0"/>
                  </a:cubicBezTo>
                  <a:cubicBezTo>
                    <a:pt x="10954" y="0"/>
                    <a:pt x="14097" y="3143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5" name="Freeform: Shape 214">
              <a:extLst>
                <a:ext uri="{FF2B5EF4-FFF2-40B4-BE49-F238E27FC236}">
                  <a16:creationId xmlns:a16="http://schemas.microsoft.com/office/drawing/2014/main" id="{6721ACE4-99CD-4E6B-9A31-175DB6EFB94D}"/>
                </a:ext>
              </a:extLst>
            </p:cNvPr>
            <p:cNvSpPr/>
            <p:nvPr/>
          </p:nvSpPr>
          <p:spPr>
            <a:xfrm>
              <a:off x="6148472" y="3777419"/>
              <a:ext cx="14097" cy="14099"/>
            </a:xfrm>
            <a:custGeom>
              <a:avLst/>
              <a:gdLst>
                <a:gd name="connsiteX0" fmla="*/ 14097 w 14097"/>
                <a:gd name="connsiteY0" fmla="*/ 7051 h 14099"/>
                <a:gd name="connsiteX1" fmla="*/ 7049 w 14097"/>
                <a:gd name="connsiteY1" fmla="*/ 14099 h 14099"/>
                <a:gd name="connsiteX2" fmla="*/ 0 w 14097"/>
                <a:gd name="connsiteY2" fmla="*/ 7051 h 14099"/>
                <a:gd name="connsiteX3" fmla="*/ 7049 w 14097"/>
                <a:gd name="connsiteY3" fmla="*/ 2 h 14099"/>
                <a:gd name="connsiteX4" fmla="*/ 14097 w 14097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7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6" name="Freeform: Shape 215">
              <a:extLst>
                <a:ext uri="{FF2B5EF4-FFF2-40B4-BE49-F238E27FC236}">
                  <a16:creationId xmlns:a16="http://schemas.microsoft.com/office/drawing/2014/main" id="{B939B2D0-D432-4960-96D1-9ACE70E71B73}"/>
                </a:ext>
              </a:extLst>
            </p:cNvPr>
            <p:cNvSpPr/>
            <p:nvPr/>
          </p:nvSpPr>
          <p:spPr>
            <a:xfrm>
              <a:off x="6207622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7" name="Freeform: Shape 216">
              <a:extLst>
                <a:ext uri="{FF2B5EF4-FFF2-40B4-BE49-F238E27FC236}">
                  <a16:creationId xmlns:a16="http://schemas.microsoft.com/office/drawing/2014/main" id="{837922C9-5AF6-4E8E-9DB4-8F356EFD836F}"/>
                </a:ext>
              </a:extLst>
            </p:cNvPr>
            <p:cNvSpPr/>
            <p:nvPr/>
          </p:nvSpPr>
          <p:spPr>
            <a:xfrm>
              <a:off x="6266868" y="377741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9 w 14096"/>
                <a:gd name="connsiteY1" fmla="*/ 14099 h 14099"/>
                <a:gd name="connsiteX2" fmla="*/ 0 w 14096"/>
                <a:gd name="connsiteY2" fmla="*/ 7051 h 14099"/>
                <a:gd name="connsiteX3" fmla="*/ 7049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9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9" y="2"/>
                  </a:cubicBezTo>
                  <a:cubicBezTo>
                    <a:pt x="10859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8" name="Freeform: Shape 217">
              <a:extLst>
                <a:ext uri="{FF2B5EF4-FFF2-40B4-BE49-F238E27FC236}">
                  <a16:creationId xmlns:a16="http://schemas.microsoft.com/office/drawing/2014/main" id="{84F52B65-D542-4CB4-BBDA-44C1A78A81C9}"/>
                </a:ext>
              </a:extLst>
            </p:cNvPr>
            <p:cNvSpPr/>
            <p:nvPr/>
          </p:nvSpPr>
          <p:spPr>
            <a:xfrm>
              <a:off x="6326024" y="3777383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954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19" name="Freeform: Shape 218">
              <a:extLst>
                <a:ext uri="{FF2B5EF4-FFF2-40B4-BE49-F238E27FC236}">
                  <a16:creationId xmlns:a16="http://schemas.microsoft.com/office/drawing/2014/main" id="{B61086A9-C1C4-4A2C-B6F1-5956D0261016}"/>
                </a:ext>
              </a:extLst>
            </p:cNvPr>
            <p:cNvSpPr/>
            <p:nvPr/>
          </p:nvSpPr>
          <p:spPr>
            <a:xfrm>
              <a:off x="6385287" y="3777429"/>
              <a:ext cx="14096" cy="14099"/>
            </a:xfrm>
            <a:custGeom>
              <a:avLst/>
              <a:gdLst>
                <a:gd name="connsiteX0" fmla="*/ 14097 w 14096"/>
                <a:gd name="connsiteY0" fmla="*/ 7051 h 14099"/>
                <a:gd name="connsiteX1" fmla="*/ 7048 w 14096"/>
                <a:gd name="connsiteY1" fmla="*/ 14099 h 14099"/>
                <a:gd name="connsiteX2" fmla="*/ 0 w 14096"/>
                <a:gd name="connsiteY2" fmla="*/ 7051 h 14099"/>
                <a:gd name="connsiteX3" fmla="*/ 7048 w 14096"/>
                <a:gd name="connsiteY3" fmla="*/ 2 h 14099"/>
                <a:gd name="connsiteX4" fmla="*/ 14097 w 14096"/>
                <a:gd name="connsiteY4" fmla="*/ 7051 h 14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9">
                  <a:moveTo>
                    <a:pt x="14097" y="7051"/>
                  </a:moveTo>
                  <a:cubicBezTo>
                    <a:pt x="14097" y="10956"/>
                    <a:pt x="10954" y="14099"/>
                    <a:pt x="7048" y="14099"/>
                  </a:cubicBezTo>
                  <a:cubicBezTo>
                    <a:pt x="3143" y="14099"/>
                    <a:pt x="0" y="10956"/>
                    <a:pt x="0" y="7051"/>
                  </a:cubicBezTo>
                  <a:cubicBezTo>
                    <a:pt x="0" y="3145"/>
                    <a:pt x="3143" y="2"/>
                    <a:pt x="7048" y="2"/>
                  </a:cubicBezTo>
                  <a:cubicBezTo>
                    <a:pt x="10858" y="-93"/>
                    <a:pt x="14097" y="3145"/>
                    <a:pt x="14097" y="7051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  <p:sp>
          <p:nvSpPr>
            <p:cNvPr id="220" name="Freeform: Shape 219">
              <a:extLst>
                <a:ext uri="{FF2B5EF4-FFF2-40B4-BE49-F238E27FC236}">
                  <a16:creationId xmlns:a16="http://schemas.microsoft.com/office/drawing/2014/main" id="{1AA397D9-9689-4FC7-ADA7-F05661CC4C54}"/>
                </a:ext>
              </a:extLst>
            </p:cNvPr>
            <p:cNvSpPr/>
            <p:nvPr/>
          </p:nvSpPr>
          <p:spPr>
            <a:xfrm>
              <a:off x="6444424" y="3777424"/>
              <a:ext cx="14096" cy="14096"/>
            </a:xfrm>
            <a:custGeom>
              <a:avLst/>
              <a:gdLst>
                <a:gd name="connsiteX0" fmla="*/ 14097 w 14096"/>
                <a:gd name="connsiteY0" fmla="*/ 7048 h 14096"/>
                <a:gd name="connsiteX1" fmla="*/ 7048 w 14096"/>
                <a:gd name="connsiteY1" fmla="*/ 14097 h 14096"/>
                <a:gd name="connsiteX2" fmla="*/ 0 w 14096"/>
                <a:gd name="connsiteY2" fmla="*/ 7048 h 14096"/>
                <a:gd name="connsiteX3" fmla="*/ 7048 w 14096"/>
                <a:gd name="connsiteY3" fmla="*/ 0 h 14096"/>
                <a:gd name="connsiteX4" fmla="*/ 14097 w 14096"/>
                <a:gd name="connsiteY4" fmla="*/ 7048 h 140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6" h="14096">
                  <a:moveTo>
                    <a:pt x="14097" y="7048"/>
                  </a:moveTo>
                  <a:cubicBezTo>
                    <a:pt x="14097" y="10941"/>
                    <a:pt x="10941" y="14097"/>
                    <a:pt x="7048" y="14097"/>
                  </a:cubicBezTo>
                  <a:cubicBezTo>
                    <a:pt x="3156" y="14097"/>
                    <a:pt x="0" y="10941"/>
                    <a:pt x="0" y="7048"/>
                  </a:cubicBezTo>
                  <a:cubicBezTo>
                    <a:pt x="0" y="3156"/>
                    <a:pt x="3156" y="0"/>
                    <a:pt x="7048" y="0"/>
                  </a:cubicBezTo>
                  <a:cubicBezTo>
                    <a:pt x="10941" y="0"/>
                    <a:pt x="14097" y="3156"/>
                    <a:pt x="14097" y="7048"/>
                  </a:cubicBez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rtl="0"/>
              <a:endParaRPr lang="en-US" dirty="0"/>
            </a:p>
          </p:txBody>
        </p:sp>
      </p:grpSp>
      <p:grpSp>
        <p:nvGrpSpPr>
          <p:cNvPr id="221" name="Группа 220">
            <a:extLst>
              <a:ext uri="{FF2B5EF4-FFF2-40B4-BE49-F238E27FC236}">
                <a16:creationId xmlns:a16="http://schemas.microsoft.com/office/drawing/2014/main" id="{EE1171A0-B1C0-438A-B262-BE014FA1F4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10579799" y="466375"/>
            <a:ext cx="1089022" cy="1089022"/>
            <a:chOff x="4741467" y="593941"/>
            <a:chExt cx="932200" cy="932200"/>
          </a:xfrm>
        </p:grpSpPr>
        <p:sp>
          <p:nvSpPr>
            <p:cNvPr id="222" name="Графический объект 212">
              <a:extLst>
                <a:ext uri="{FF2B5EF4-FFF2-40B4-BE49-F238E27FC236}">
                  <a16:creationId xmlns:a16="http://schemas.microsoft.com/office/drawing/2014/main" id="{14F2FEF3-50D1-40FC-B4B4-77A1F7E21F1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4741467" y="593941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  <p:sp>
          <p:nvSpPr>
            <p:cNvPr id="223" name="Графический объект 212">
              <a:extLst>
                <a:ext uri="{FF2B5EF4-FFF2-40B4-BE49-F238E27FC236}">
                  <a16:creationId xmlns:a16="http://schemas.microsoft.com/office/drawing/2014/main" id="{BD9CE92B-22AD-4B2F-992F-14F8CEC882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4741467" y="593941"/>
              <a:ext cx="932200" cy="932200"/>
            </a:xfrm>
            <a:custGeom>
              <a:avLst/>
              <a:gdLst>
                <a:gd name="connsiteX0" fmla="*/ 403574 w 807148"/>
                <a:gd name="connsiteY0" fmla="*/ 0 h 807148"/>
                <a:gd name="connsiteX1" fmla="*/ 0 w 807148"/>
                <a:gd name="connsiteY1" fmla="*/ 403574 h 807148"/>
                <a:gd name="connsiteX2" fmla="*/ 403574 w 807148"/>
                <a:gd name="connsiteY2" fmla="*/ 807149 h 807148"/>
                <a:gd name="connsiteX3" fmla="*/ 807149 w 807148"/>
                <a:gd name="connsiteY3" fmla="*/ 403574 h 807148"/>
                <a:gd name="connsiteX4" fmla="*/ 403574 w 807148"/>
                <a:gd name="connsiteY4" fmla="*/ 0 h 807148"/>
                <a:gd name="connsiteX5" fmla="*/ 403574 w 807148"/>
                <a:gd name="connsiteY5" fmla="*/ 667988 h 807148"/>
                <a:gd name="connsiteX6" fmla="*/ 139160 w 807148"/>
                <a:gd name="connsiteY6" fmla="*/ 403574 h 807148"/>
                <a:gd name="connsiteX7" fmla="*/ 403574 w 807148"/>
                <a:gd name="connsiteY7" fmla="*/ 139160 h 807148"/>
                <a:gd name="connsiteX8" fmla="*/ 667988 w 807148"/>
                <a:gd name="connsiteY8" fmla="*/ 403574 h 807148"/>
                <a:gd name="connsiteX9" fmla="*/ 403574 w 807148"/>
                <a:gd name="connsiteY9" fmla="*/ 667988 h 8071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07148" h="807148">
                  <a:moveTo>
                    <a:pt x="403574" y="0"/>
                  </a:moveTo>
                  <a:cubicBezTo>
                    <a:pt x="180689" y="0"/>
                    <a:pt x="0" y="180689"/>
                    <a:pt x="0" y="403574"/>
                  </a:cubicBezTo>
                  <a:cubicBezTo>
                    <a:pt x="0" y="626459"/>
                    <a:pt x="180689" y="807149"/>
                    <a:pt x="403574" y="807149"/>
                  </a:cubicBezTo>
                  <a:cubicBezTo>
                    <a:pt x="626459" y="807149"/>
                    <a:pt x="807149" y="626459"/>
                    <a:pt x="807149" y="403574"/>
                  </a:cubicBezTo>
                  <a:cubicBezTo>
                    <a:pt x="807149" y="180689"/>
                    <a:pt x="626459" y="0"/>
                    <a:pt x="403574" y="0"/>
                  </a:cubicBezTo>
                  <a:close/>
                  <a:moveTo>
                    <a:pt x="403574" y="667988"/>
                  </a:moveTo>
                  <a:cubicBezTo>
                    <a:pt x="257556" y="667988"/>
                    <a:pt x="139160" y="549593"/>
                    <a:pt x="139160" y="403574"/>
                  </a:cubicBezTo>
                  <a:cubicBezTo>
                    <a:pt x="139160" y="257556"/>
                    <a:pt x="257556" y="139160"/>
                    <a:pt x="403574" y="139160"/>
                  </a:cubicBezTo>
                  <a:cubicBezTo>
                    <a:pt x="549593" y="139160"/>
                    <a:pt x="667988" y="257556"/>
                    <a:pt x="667988" y="403574"/>
                  </a:cubicBezTo>
                  <a:cubicBezTo>
                    <a:pt x="667988" y="549593"/>
                    <a:pt x="549593" y="667988"/>
                    <a:pt x="403574" y="667988"/>
                  </a:cubicBezTo>
                  <a:close/>
                </a:path>
              </a:pathLst>
            </a:cu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>
                <a:solidFill>
                  <a:schemeClr val="lt1"/>
                </a:solidFill>
              </a:endParaRPr>
            </a:p>
          </p:txBody>
        </p:sp>
      </p:grpSp>
      <p:grpSp>
        <p:nvGrpSpPr>
          <p:cNvPr id="224" name="Группа 223">
            <a:extLst>
              <a:ext uri="{FF2B5EF4-FFF2-40B4-BE49-F238E27FC236}">
                <a16:creationId xmlns:a16="http://schemas.microsoft.com/office/drawing/2014/main" id="{C3915ABD-0965-4BFC-BC2C-9614D59703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 userDrawn="1"/>
        </p:nvGrpSpPr>
        <p:grpSpPr>
          <a:xfrm>
            <a:off x="487753" y="5626538"/>
            <a:ext cx="319941" cy="319941"/>
            <a:chOff x="1185735" y="4917084"/>
            <a:chExt cx="319941" cy="319941"/>
          </a:xfrm>
        </p:grpSpPr>
        <p:sp>
          <p:nvSpPr>
            <p:cNvPr id="225" name="Овал 224">
              <a:extLst>
                <a:ext uri="{FF2B5EF4-FFF2-40B4-BE49-F238E27FC236}">
                  <a16:creationId xmlns:a16="http://schemas.microsoft.com/office/drawing/2014/main" id="{9FE4684E-2475-4E37-AA4F-264F7CA762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/>
              <a:endParaRPr lang="en-US" dirty="0"/>
            </a:p>
          </p:txBody>
        </p:sp>
        <p:sp>
          <p:nvSpPr>
            <p:cNvPr id="226" name="Овал 225">
              <a:extLst>
                <a:ext uri="{FF2B5EF4-FFF2-40B4-BE49-F238E27FC236}">
                  <a16:creationId xmlns:a16="http://schemas.microsoft.com/office/drawing/2014/main" id="{AF59A320-BCCE-4552-ABEC-E6072F986ED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 userDrawn="1"/>
          </p:nvSpPr>
          <p:spPr>
            <a:xfrm>
              <a:off x="1185735" y="4917084"/>
              <a:ext cx="319941" cy="319941"/>
            </a:xfrm>
            <a:prstGeom prst="ellipse">
              <a:avLst/>
            </a:prstGeom>
            <a:solidFill>
              <a:schemeClr val="accent1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007528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"/>
              <a:t>Щелкните, чтобы изменить стили текста образца слайда</a:t>
            </a:r>
          </a:p>
          <a:p>
            <a:pPr lvl="1" rtl="0"/>
            <a:r>
              <a:rPr lang="ru"/>
              <a:t>Второй уровень</a:t>
            </a:r>
          </a:p>
          <a:p>
            <a:pPr lvl="2" rtl="0"/>
            <a:r>
              <a:rPr lang="ru"/>
              <a:t>Третий уровень</a:t>
            </a:r>
          </a:p>
          <a:p>
            <a:pPr lvl="3" rtl="0"/>
            <a:r>
              <a:rPr lang="ru"/>
              <a:t>Четвертый уровень</a:t>
            </a:r>
          </a:p>
          <a:p>
            <a:pPr lvl="4" rtl="0"/>
            <a:r>
              <a:rPr lang="ru"/>
              <a:t>Пятый уровень</a:t>
            </a:r>
            <a:endParaRPr lang="en-US" dirty="0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pPr rtl="0"/>
            <a:r>
              <a:rPr lang="ru"/>
              <a:t>01.02.XXXX</a:t>
            </a:r>
            <a:endParaRPr lang="en-US" b="1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pPr rtl="0"/>
            <a:r>
              <a:rPr lang="ru" b="1"/>
              <a:t>НАЗВАНИЕ ПРЕЗЕНТАЦИИ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pPr rtl="0"/>
            <a:fld id="{F3450C42-9A0B-4425-92C2-70FCF7C45734}" type="slidenum">
              <a:rPr lang="en-US" smtClean="0"/>
              <a:pPr/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9480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i="0" kern="1200" spc="3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_________Microsoft_Visio.vsdx"/><Relationship Id="rId1" Type="http://schemas.openxmlformats.org/officeDocument/2006/relationships/slideLayout" Target="../slideLayouts/slideLayout6.xml"/><Relationship Id="rId4" Type="http://schemas.openxmlformats.org/officeDocument/2006/relationships/package" Target="../embeddings/_________Microsoft_Visio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5069A90-4F5E-8D11-851A-4DED87C125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1</a:t>
            </a:fld>
            <a:endParaRPr lang="en-US" sz="2400" dirty="0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E742F03-BD97-4EE9-F86F-13083AFCF2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186" y="2866525"/>
            <a:ext cx="10515600" cy="1124949"/>
          </a:xfrm>
        </p:spPr>
        <p:txBody>
          <a:bodyPr>
            <a:normAutofit fontScale="90000"/>
          </a:bodyPr>
          <a:lstStyle/>
          <a:p>
            <a:r>
              <a:rPr lang="en-US" dirty="0"/>
              <a:t>TRAVEL TO JAPAN – </a:t>
            </a:r>
            <a:r>
              <a:rPr lang="ru-RU" dirty="0"/>
              <a:t>Онлайн магазин для бронирования туров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9B7D1EF-D7B9-DB35-FF43-4C602E9C3E0A}"/>
              </a:ext>
            </a:extLst>
          </p:cNvPr>
          <p:cNvSpPr txBox="1"/>
          <p:nvPr/>
        </p:nvSpPr>
        <p:spPr>
          <a:xfrm>
            <a:off x="725214" y="4572000"/>
            <a:ext cx="53707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Чиликин Александр 22919-21</a:t>
            </a:r>
          </a:p>
        </p:txBody>
      </p:sp>
    </p:spTree>
    <p:extLst>
      <p:ext uri="{BB962C8B-B14F-4D97-AF65-F5344CB8AC3E}">
        <p14:creationId xmlns:p14="http://schemas.microsoft.com/office/powerpoint/2010/main" val="27130787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5565C4-45E7-16EF-FEC6-AB7100FAC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ребования к оценке качества проекта 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2722BC42-503D-DCA7-E598-23E85A940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10</a:t>
            </a:fld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24EBD6C-119E-5E5B-0BB0-71722DC36FDC}"/>
              </a:ext>
            </a:extLst>
          </p:cNvPr>
          <p:cNvSpPr txBox="1"/>
          <p:nvPr/>
        </p:nvSpPr>
        <p:spPr>
          <a:xfrm>
            <a:off x="869731" y="1690688"/>
            <a:ext cx="4884683" cy="4467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дежность:  </a:t>
            </a:r>
            <a:endParaRPr lang="ru-RU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запуске сайта для общественного пользования не должно быть сбоев или отказов при работе в течение первых 24 часов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функциональном тестировании сайта по всем соответствующим тест-кейсам не должно возникать критических ошибок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аза данных, в которой хранятся персональные данные, должна быть разбита на отдельные таблицы, не более 20% от общего объема в каждой таблице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82060D9-E812-B678-1361-3D55182847D0}"/>
              </a:ext>
            </a:extLst>
          </p:cNvPr>
          <p:cNvSpPr txBox="1"/>
          <p:nvPr/>
        </p:nvSpPr>
        <p:spPr>
          <a:xfrm>
            <a:off x="5785945" y="1690687"/>
            <a:ext cx="4884683" cy="42807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добство сопровождения: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айт должен быть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логируемым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автоматизированного регрессионного тестирования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спецификации(ГОСТ 19.101-77 (СТ СЭВ 1626-79)) </a:t>
            </a:r>
            <a:r>
              <a:rPr lang="ru-RU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 ГОСТ </a:t>
            </a:r>
            <a:r>
              <a:rPr lang="ru-RU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9.202-78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комментариев к коду. 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871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A598FD-77E4-A0CD-0D3F-4FB23D191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ирование 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0E1FCD-E693-0AF9-525C-942E7C09F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44840"/>
            <a:ext cx="2743200" cy="365125"/>
          </a:xfrm>
        </p:spPr>
        <p:txBody>
          <a:bodyPr/>
          <a:lstStyle/>
          <a:p>
            <a:pPr rtl="0"/>
            <a:fld id="{80967E29-1480-472A-9FC5-C4768A52587C}" type="slidenum">
              <a:rPr lang="en-US" sz="2400" smtClean="0"/>
              <a:t>11</a:t>
            </a:fld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62727BB-BF0F-5D17-C627-7321B95E12E8}"/>
              </a:ext>
            </a:extLst>
          </p:cNvPr>
          <p:cNvSpPr txBox="1"/>
          <p:nvPr/>
        </p:nvSpPr>
        <p:spPr>
          <a:xfrm>
            <a:off x="711694" y="1674674"/>
            <a:ext cx="439444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Техники тестирования использовавшиеся в проекте:</a:t>
            </a:r>
          </a:p>
          <a:p>
            <a:r>
              <a:rPr lang="ru-RU" dirty="0"/>
              <a:t> «Техника анализа граничных значений»</a:t>
            </a:r>
          </a:p>
          <a:p>
            <a:r>
              <a:rPr lang="ru-RU" dirty="0"/>
              <a:t> «Эквивалентное разделение»</a:t>
            </a:r>
          </a:p>
          <a:p>
            <a:r>
              <a:rPr lang="ru-RU" dirty="0"/>
              <a:t>«Предугадывание ошибок»</a:t>
            </a:r>
          </a:p>
          <a:p>
            <a:r>
              <a:rPr lang="ru-RU" dirty="0"/>
              <a:t>«Причина/Следствие»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E2A833E8-CE5F-905F-3D12-4B3C00EAEB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0139" y="1590839"/>
            <a:ext cx="6030167" cy="460121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3563B91-214F-6EEA-55F9-450BB2DB708A}"/>
              </a:ext>
            </a:extLst>
          </p:cNvPr>
          <p:cNvSpPr txBox="1"/>
          <p:nvPr/>
        </p:nvSpPr>
        <p:spPr>
          <a:xfrm>
            <a:off x="6963792" y="1213082"/>
            <a:ext cx="53443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ример тестового испытания</a:t>
            </a:r>
          </a:p>
        </p:txBody>
      </p:sp>
    </p:spTree>
    <p:extLst>
      <p:ext uri="{BB962C8B-B14F-4D97-AF65-F5344CB8AC3E}">
        <p14:creationId xmlns:p14="http://schemas.microsoft.com/office/powerpoint/2010/main" val="2589321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4B770C-DEC3-0539-9CA3-1BD58A22FD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овое покрытие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188B171-E0E4-17D6-5CD9-2019E405C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12</a:t>
            </a:fld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60CB2FA-5EE9-0A25-5140-67F30381E520}"/>
                  </a:ext>
                </a:extLst>
              </p:cNvPr>
              <p:cNvSpPr txBox="1"/>
              <p:nvPr/>
            </p:nvSpPr>
            <p:spPr>
              <a:xfrm>
                <a:off x="1633490" y="2432481"/>
                <a:ext cx="8069802" cy="6767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dirty="0"/>
                  <a:t>Тестовое покрытие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ru-RU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sz="2400" b="0" i="1" smtClean="0">
                            <a:latin typeface="Cambria Math" panose="02040503050406030204" pitchFamily="18" charset="0"/>
                          </a:rPr>
                          <m:t>Кол−во проверенных требований</m:t>
                        </m:r>
                      </m:num>
                      <m:den>
                        <m:r>
                          <a:rPr lang="ru-RU" sz="2400" b="0" i="1" smtClean="0">
                            <a:latin typeface="Cambria Math" panose="02040503050406030204" pitchFamily="18" charset="0"/>
                          </a:rPr>
                          <m:t>Общее кол−во требований</m:t>
                        </m:r>
                      </m:den>
                    </m:f>
                    <m:r>
                      <a:rPr lang="ru-RU" sz="2400" b="0" i="1" smtClean="0">
                        <a:latin typeface="Cambria Math" panose="02040503050406030204" pitchFamily="18" charset="0"/>
                      </a:rPr>
                      <m:t>∗100%</m:t>
                    </m:r>
                  </m:oMath>
                </a14:m>
                <a:endParaRPr lang="ru-RU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60CB2FA-5EE9-0A25-5140-67F30381E5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3490" y="2432481"/>
                <a:ext cx="8069802" cy="676724"/>
              </a:xfrm>
              <a:prstGeom prst="rect">
                <a:avLst/>
              </a:prstGeom>
              <a:blipFill>
                <a:blip r:embed="rId2"/>
                <a:stretch>
                  <a:fillRect l="-1208" b="-18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375CDA3A-2882-992F-5FF7-0BA57787F8FE}"/>
              </a:ext>
            </a:extLst>
          </p:cNvPr>
          <p:cNvSpPr txBox="1"/>
          <p:nvPr/>
        </p:nvSpPr>
        <p:spPr>
          <a:xfrm>
            <a:off x="1633490" y="3402367"/>
            <a:ext cx="64806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Общее кол-во требований: 30</a:t>
            </a:r>
          </a:p>
          <a:p>
            <a:r>
              <a:rPr lang="ru-RU" dirty="0"/>
              <a:t>Проверено требований: 1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E5F509B-8F54-94FA-4C9B-3C82059FFC46}"/>
              </a:ext>
            </a:extLst>
          </p:cNvPr>
          <p:cNvSpPr txBox="1"/>
          <p:nvPr/>
        </p:nvSpPr>
        <p:spPr>
          <a:xfrm>
            <a:off x="1633490" y="4086446"/>
            <a:ext cx="6409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вод:</a:t>
            </a:r>
          </a:p>
          <a:p>
            <a:r>
              <a:rPr lang="ru-RU" dirty="0"/>
              <a:t>Покрытие составило - 47% </a:t>
            </a:r>
          </a:p>
        </p:txBody>
      </p:sp>
    </p:spTree>
    <p:extLst>
      <p:ext uri="{BB962C8B-B14F-4D97-AF65-F5344CB8AC3E}">
        <p14:creationId xmlns:p14="http://schemas.microsoft.com/office/powerpoint/2010/main" val="32875171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65665C-BA53-181F-2F7B-7D668F708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Helvetica Neue"/>
              </a:rPr>
              <a:t>Вывод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2849296-07E7-EE70-B3D8-C53A89012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13391"/>
            <a:ext cx="2743200" cy="365125"/>
          </a:xfrm>
        </p:spPr>
        <p:txBody>
          <a:bodyPr/>
          <a:lstStyle/>
          <a:p>
            <a:pPr rtl="0"/>
            <a:fld id="{80967E29-1480-472A-9FC5-C4768A52587C}" type="slidenum">
              <a:rPr lang="en-US" sz="2400" smtClean="0"/>
              <a:t>13</a:t>
            </a:fld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FD0B83-37A7-9A10-E3D3-4E4263849954}"/>
              </a:ext>
            </a:extLst>
          </p:cNvPr>
          <p:cNvSpPr txBox="1"/>
          <p:nvPr/>
        </p:nvSpPr>
        <p:spPr>
          <a:xfrm>
            <a:off x="821120" y="1690688"/>
            <a:ext cx="10292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Helvetica Neue"/>
              </a:rPr>
              <a:t>Проект реализован на 40%: </a:t>
            </a:r>
            <a:r>
              <a:rPr lang="ru-RU" sz="2400" dirty="0">
                <a:latin typeface="Helvetica Neue"/>
              </a:rPr>
              <a:t>Реализованы только основные функции  (поиск статей, бронирование туров, профиль, интерфейс для пользователя). Тестовое покрытие составило 47%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0CE37CE-393A-8B5D-2E44-8BADFC815E6B}"/>
              </a:ext>
            </a:extLst>
          </p:cNvPr>
          <p:cNvSpPr txBox="1"/>
          <p:nvPr/>
        </p:nvSpPr>
        <p:spPr>
          <a:xfrm>
            <a:off x="838200" y="2891017"/>
            <a:ext cx="974046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Helvetica Neue"/>
              </a:rPr>
              <a:t>В дальнейшем планируется </a:t>
            </a:r>
            <a:r>
              <a:rPr lang="ru-RU" sz="2400" dirty="0">
                <a:latin typeface="Helvetica Neue"/>
              </a:rPr>
              <a:t>разработать мобильную версию сайта, увеличить тестовое покрытие, в первую очередь для критичных функций (оплата заказа, бронирование отеля), разработать функционал администратора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34B1CA-B393-20A8-1FB3-4DF9D70BC961}"/>
              </a:ext>
            </a:extLst>
          </p:cNvPr>
          <p:cNvSpPr txBox="1"/>
          <p:nvPr/>
        </p:nvSpPr>
        <p:spPr>
          <a:xfrm>
            <a:off x="821120" y="4460677"/>
            <a:ext cx="99795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Helvetica Neue"/>
              </a:rPr>
              <a:t>Достижения: </a:t>
            </a:r>
            <a:r>
              <a:rPr lang="ru-RU" sz="2400" dirty="0">
                <a:latin typeface="Helvetica Neue"/>
              </a:rPr>
              <a:t>работа основного функционала, создание грамотной инструкции для администратора, структуры сайта</a:t>
            </a:r>
          </a:p>
        </p:txBody>
      </p:sp>
    </p:spTree>
    <p:extLst>
      <p:ext uri="{BB962C8B-B14F-4D97-AF65-F5344CB8AC3E}">
        <p14:creationId xmlns:p14="http://schemas.microsoft.com/office/powerpoint/2010/main" val="15303714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CE83BE-BA43-3BA1-54F5-978B5914F3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D6CA9F0-FD5A-9851-83A0-ECBFFD568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14</a:t>
            </a:fld>
            <a:endParaRPr lang="en-US" sz="2400" dirty="0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B464982-5DE0-126B-2F47-FC35E9C997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186" y="2866525"/>
            <a:ext cx="10515600" cy="1124949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Helvetica Neue"/>
              </a:rPr>
              <a:t>TRAVEL</a:t>
            </a:r>
            <a:r>
              <a:rPr lang="en-US" dirty="0"/>
              <a:t> TO JAPAN – </a:t>
            </a:r>
            <a:r>
              <a:rPr lang="ru-RU" dirty="0"/>
              <a:t>Онлайн магазин для бронирования туров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41E75DB-B420-812F-1D40-6E2F38865964}"/>
              </a:ext>
            </a:extLst>
          </p:cNvPr>
          <p:cNvSpPr txBox="1"/>
          <p:nvPr/>
        </p:nvSpPr>
        <p:spPr>
          <a:xfrm>
            <a:off x="725214" y="4572000"/>
            <a:ext cx="53707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Helvetica Neue"/>
              </a:rPr>
              <a:t>Чиликин Александр 22919-21</a:t>
            </a:r>
          </a:p>
        </p:txBody>
      </p:sp>
    </p:spTree>
    <p:extLst>
      <p:ext uri="{BB962C8B-B14F-4D97-AF65-F5344CB8AC3E}">
        <p14:creationId xmlns:p14="http://schemas.microsoft.com/office/powerpoint/2010/main" val="24321711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D43A11-AE3D-44F2-58BC-5DCCBEAA16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587" y="136525"/>
            <a:ext cx="10515600" cy="1124949"/>
          </a:xfrm>
        </p:spPr>
        <p:txBody>
          <a:bodyPr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3600" b="0" kern="100" dirty="0">
                <a:effectLst/>
                <a:latin typeface="Helvetica Neue"/>
                <a:ea typeface="Aptos" panose="020B0004020202020204" pitchFamily="34" charset="0"/>
                <a:cs typeface="Times New Roman" panose="02020603050405020304" pitchFamily="18" charset="0"/>
              </a:rPr>
              <a:t>Предметная область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D7D3D82-6B32-54B8-AED0-F02FAA989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2</a:t>
            </a:fld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15E8C7-C638-1D9F-0EE9-9183668E1F8A}"/>
              </a:ext>
            </a:extLst>
          </p:cNvPr>
          <p:cNvSpPr txBox="1"/>
          <p:nvPr/>
        </p:nvSpPr>
        <p:spPr>
          <a:xfrm>
            <a:off x="5717790" y="2139750"/>
            <a:ext cx="5873315" cy="3597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sz="2400" b="1" dirty="0">
                <a:latin typeface="Helvetica Neue"/>
              </a:rPr>
              <a:t>сайт одновременно может выдерживать нагрузку в 2  тыс. пользователей; </a:t>
            </a:r>
            <a:endParaRPr lang="en-US" sz="2400" b="1" dirty="0">
              <a:latin typeface="Helvetica Neue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sz="2400" b="1" dirty="0">
                <a:latin typeface="Helvetica Neue"/>
              </a:rPr>
              <a:t>кол-во личных кабинетов до 50 тыс. 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ru-RU" sz="2400" b="1" dirty="0">
                <a:latin typeface="Helvetica Neue"/>
              </a:rPr>
              <a:t>защита данных пользователя усовершенствовалась, по сравнению с прошлой версией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703B35D-12B3-99FB-A40E-E279075ADD36}"/>
              </a:ext>
            </a:extLst>
          </p:cNvPr>
          <p:cNvSpPr txBox="1"/>
          <p:nvPr/>
        </p:nvSpPr>
        <p:spPr>
          <a:xfrm>
            <a:off x="600895" y="1373060"/>
            <a:ext cx="109902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/>
              <a:t>Сайт позволяет пользователям покупать туры в Японию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C964FCD-9FB7-A931-F1E5-9BCC8A5F1C48}"/>
              </a:ext>
            </a:extLst>
          </p:cNvPr>
          <p:cNvSpPr txBox="1"/>
          <p:nvPr/>
        </p:nvSpPr>
        <p:spPr>
          <a:xfrm>
            <a:off x="3967655" y="5744885"/>
            <a:ext cx="84030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оки исполнения: 5 месяцев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010A6A7-43BA-5DC4-DDB4-3DCE0AD0767F}"/>
              </a:ext>
            </a:extLst>
          </p:cNvPr>
          <p:cNvSpPr txBox="1"/>
          <p:nvPr/>
        </p:nvSpPr>
        <p:spPr>
          <a:xfrm>
            <a:off x="600895" y="2220144"/>
            <a:ext cx="4725060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Helvetica Neue"/>
              </a:rPr>
              <a:t>На сайте реализовано три уровня доступа:</a:t>
            </a:r>
          </a:p>
          <a:p>
            <a:endParaRPr lang="ru-RU" sz="2800" dirty="0">
              <a:latin typeface="Helvetica Neue"/>
            </a:endParaRP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ru-RU" sz="2800" dirty="0">
                <a:latin typeface="Helvetica Neue"/>
              </a:rPr>
              <a:t>Гостевой аккаунт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ru-RU" sz="2800" dirty="0">
                <a:latin typeface="Helvetica Neue"/>
              </a:rPr>
              <a:t>Зарегистрированный пользователь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ru-RU" sz="2800" dirty="0">
                <a:latin typeface="Helvetica Neue"/>
              </a:rPr>
              <a:t>Админ</a:t>
            </a:r>
          </a:p>
        </p:txBody>
      </p:sp>
    </p:spTree>
    <p:extLst>
      <p:ext uri="{BB962C8B-B14F-4D97-AF65-F5344CB8AC3E}">
        <p14:creationId xmlns:p14="http://schemas.microsoft.com/office/powerpoint/2010/main" val="11121703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BBC78A-1C81-EDC6-0803-9E8F4203A6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latin typeface="Helvetica Neue"/>
              </a:rPr>
              <a:t>Модель</a:t>
            </a:r>
            <a:r>
              <a:rPr lang="ru-RU" dirty="0"/>
              <a:t> жизненного цикла</a:t>
            </a:r>
            <a:br>
              <a:rPr lang="ru-RU" dirty="0"/>
            </a:br>
            <a:r>
              <a:rPr lang="ru-RU" sz="1800" dirty="0">
                <a:effectLst/>
                <a:latin typeface="Times New Roman" panose="02020603050405020304" pitchFamily="18" charset="0"/>
                <a:ea typeface="Aptos" panose="020B0004020202020204" pitchFamily="34" charset="0"/>
              </a:rPr>
              <a:t>Классическая модель (водопад) жизненного цикла 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4397810-5B9A-FA8B-0CB6-177E90CBA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3</a:t>
            </a:fld>
            <a:endParaRPr lang="en-US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0E1207-2D6A-97A0-C502-3E804443448D}"/>
              </a:ext>
            </a:extLst>
          </p:cNvPr>
          <p:cNvSpPr txBox="1"/>
          <p:nvPr/>
        </p:nvSpPr>
        <p:spPr>
          <a:xfrm>
            <a:off x="838200" y="2036917"/>
            <a:ext cx="438187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Helvetica Neue"/>
              </a:rPr>
              <a:t>Этапы:</a:t>
            </a:r>
          </a:p>
          <a:p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1. Этап инициации проекта</a:t>
            </a:r>
          </a:p>
          <a:p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2. Этап планирования</a:t>
            </a:r>
            <a:endParaRPr lang="ru-RU" dirty="0">
              <a:latin typeface="Helvetica Neue"/>
            </a:endParaRPr>
          </a:p>
          <a:p>
            <a:r>
              <a:rPr lang="ru-RU" dirty="0">
                <a:latin typeface="Helvetica Neue"/>
              </a:rPr>
              <a:t>3. </a:t>
            </a:r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Этап </a:t>
            </a:r>
            <a:r>
              <a:rPr lang="ru-RU" sz="1800" b="1" dirty="0">
                <a:effectLst/>
                <a:latin typeface="База данных, в которой хранятся персональные данные, будет разбита на отдельные таблицы, не более 20% от общего объема в каждой таблице "/>
                <a:ea typeface="Aptos" panose="020B0004020202020204" pitchFamily="34" charset="0"/>
              </a:rPr>
              <a:t>проектирования</a:t>
            </a:r>
          </a:p>
          <a:p>
            <a:r>
              <a:rPr lang="ru-RU" b="1" dirty="0">
                <a:latin typeface="Helvetica Neue"/>
              </a:rPr>
              <a:t>4. </a:t>
            </a:r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Этап разработки</a:t>
            </a:r>
          </a:p>
          <a:p>
            <a:r>
              <a:rPr lang="ru-RU" b="1" dirty="0">
                <a:latin typeface="Helvetica Neue"/>
              </a:rPr>
              <a:t>5. Э</a:t>
            </a:r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тап тестирования</a:t>
            </a:r>
          </a:p>
          <a:p>
            <a:r>
              <a:rPr lang="ru-RU" dirty="0">
                <a:latin typeface="Helvetica Neue"/>
              </a:rPr>
              <a:t>6. </a:t>
            </a:r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Этап внедрения</a:t>
            </a:r>
          </a:p>
          <a:p>
            <a:r>
              <a:rPr lang="ru-RU" b="1" dirty="0">
                <a:latin typeface="Helvetica Neue"/>
              </a:rPr>
              <a:t>7. </a:t>
            </a:r>
            <a:r>
              <a:rPr lang="ru-RU" sz="1800" b="1" kern="0" dirty="0">
                <a:effectLst/>
                <a:latin typeface="Helvetica Neue"/>
                <a:ea typeface="Times New Roman" panose="02020603050405020304" pitchFamily="18" charset="0"/>
              </a:rPr>
              <a:t>Этап эксплуатации </a:t>
            </a:r>
          </a:p>
          <a:p>
            <a:r>
              <a:rPr lang="ru-RU" b="1" kern="0" dirty="0">
                <a:latin typeface="Helvetica Neue"/>
              </a:rPr>
              <a:t>8. </a:t>
            </a:r>
            <a:r>
              <a:rPr lang="ru-RU" sz="1800" b="1" dirty="0">
                <a:effectLst/>
                <a:latin typeface="Helvetica Neue"/>
                <a:ea typeface="Aptos" panose="020B0004020202020204" pitchFamily="34" charset="0"/>
              </a:rPr>
              <a:t>Этап завершения</a:t>
            </a:r>
            <a:r>
              <a:rPr lang="ru-RU" sz="1800" dirty="0">
                <a:effectLst/>
                <a:latin typeface="Helvetica Neue"/>
                <a:ea typeface="Aptos" panose="020B0004020202020204" pitchFamily="34" charset="0"/>
              </a:rPr>
              <a:t> 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C0ED39F-42D2-45AD-86D8-E7FB37AE74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3375" y="2036917"/>
            <a:ext cx="5940425" cy="304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530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34A543D-67C4-AA6A-9DE5-094A96484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4</a:t>
            </a:fld>
            <a:endParaRPr lang="en-US" sz="2400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D4332C9-07F7-F123-F807-BC99022A2B3D}"/>
              </a:ext>
            </a:extLst>
          </p:cNvPr>
          <p:cNvSpPr txBox="1">
            <a:spLocks/>
          </p:cNvSpPr>
          <p:nvPr/>
        </p:nvSpPr>
        <p:spPr>
          <a:xfrm>
            <a:off x="838200" y="505076"/>
            <a:ext cx="10515600" cy="11249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3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UI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E4998D-F0D8-7C69-8CD9-85657CCE8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153" y="15180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4CBFFEF-C9F9-B24D-778A-157506528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539" y="1647824"/>
            <a:ext cx="5114312" cy="3874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C53FE333-BE33-A016-4CEC-8D8000148F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71821"/>
              </p:ext>
            </p:extLst>
          </p:nvPr>
        </p:nvGraphicFramePr>
        <p:xfrm>
          <a:off x="2988539" y="1602106"/>
          <a:ext cx="1953827" cy="4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15086" imgH="5324565" progId="Visio.Drawing.15">
                  <p:embed/>
                </p:oleObj>
              </mc:Choice>
              <mc:Fallback>
                <p:oleObj r:id="rId2" imgW="6315086" imgH="53245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539" y="1602106"/>
                        <a:ext cx="1953827" cy="45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2D51B456-ED8B-6145-DAF2-04E1DFD52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153" y="15358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11CB079C-B36D-3DCE-8D30-6F9FC7BD476C}"/>
              </a:ext>
            </a:extLst>
          </p:cNvPr>
          <p:cNvSpPr/>
          <p:nvPr/>
        </p:nvSpPr>
        <p:spPr>
          <a:xfrm>
            <a:off x="2070901" y="813085"/>
            <a:ext cx="8050197" cy="5416785"/>
          </a:xfrm>
          <a:prstGeom prst="rect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73CFFF25-1554-6764-E563-FFCE605CF0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884573"/>
              </p:ext>
            </p:extLst>
          </p:nvPr>
        </p:nvGraphicFramePr>
        <p:xfrm>
          <a:off x="2728992" y="850109"/>
          <a:ext cx="6985555" cy="534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15086" imgH="5324565" progId="Visio.Drawing.15">
                  <p:embed/>
                </p:oleObj>
              </mc:Choice>
              <mc:Fallback>
                <p:oleObj r:id="rId4" imgW="6315086" imgH="532456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92" y="850109"/>
                        <a:ext cx="6985555" cy="5342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946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7F6B2E-878C-83E3-7624-824C2C162B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2D39D84-92D1-F326-9718-8655D807B7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46166" y="6356350"/>
            <a:ext cx="407633" cy="365125"/>
          </a:xfrm>
        </p:spPr>
        <p:txBody>
          <a:bodyPr/>
          <a:lstStyle/>
          <a:p>
            <a:pPr rtl="0"/>
            <a:fld id="{80967E29-1480-472A-9FC5-C4768A52587C}" type="slidenum">
              <a:rPr lang="en-US" sz="2400" smtClean="0"/>
              <a:t>5</a:t>
            </a:fld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98CF31-EFC7-1919-9FB4-E2C70BEE08B7}"/>
              </a:ext>
            </a:extLst>
          </p:cNvPr>
          <p:cNvSpPr txBox="1"/>
          <p:nvPr/>
        </p:nvSpPr>
        <p:spPr>
          <a:xfrm>
            <a:off x="1380288" y="1857303"/>
            <a:ext cx="49635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>
              <a:spcBef>
                <a:spcPts val="1200"/>
              </a:spcBef>
              <a:spcAft>
                <a:spcPts val="1200"/>
              </a:spcAft>
            </a:pPr>
            <a:r>
              <a:rPr lang="ru-RU" sz="2400" b="1" i="0" u="sng" dirty="0">
                <a:effectLst/>
                <a:latin typeface="Helvetica Neue"/>
              </a:rPr>
              <a:t>Принцип видимости</a:t>
            </a:r>
            <a:r>
              <a:rPr lang="ru-RU" sz="2400" b="0" i="0" u="none" strike="noStrike" dirty="0">
                <a:effectLst/>
                <a:latin typeface="Helvetica Neue"/>
              </a:rPr>
              <a:t>. Все функции, необходимые для решения определенной задачи, должны быть видны, когда пользователь пытается ее решить.</a:t>
            </a:r>
            <a:endParaRPr lang="ru-RU" sz="2400" b="0" dirty="0">
              <a:effectLst/>
              <a:latin typeface="Helvetica Neue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94D0EF2-EF16-3A63-E6F8-E5DDD50006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798" y="1406472"/>
            <a:ext cx="3158908" cy="52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0288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8406BF-AC82-F09D-87C3-A55BD6BE0E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A9EDE3-FDD2-2DA4-7623-B50A0922C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mtClean="0"/>
              <a:t>6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702C184-9916-3CA8-6A6F-E58CDCED1168}"/>
              </a:ext>
            </a:extLst>
          </p:cNvPr>
          <p:cNvSpPr txBox="1"/>
          <p:nvPr/>
        </p:nvSpPr>
        <p:spPr>
          <a:xfrm>
            <a:off x="1405759" y="1504230"/>
            <a:ext cx="994804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ru-RU" b="1" i="0" u="sng" dirty="0">
                <a:effectLst/>
                <a:latin typeface="Helvetica Neue"/>
              </a:rPr>
              <a:t>Принцип толерантности</a:t>
            </a:r>
            <a:r>
              <a:rPr lang="ru-RU" b="0" i="0" u="none" strike="noStrike" dirty="0">
                <a:effectLst/>
                <a:latin typeface="Helvetica Neue"/>
              </a:rPr>
              <a:t> </a:t>
            </a:r>
            <a:endParaRPr lang="en-US" b="0" i="0" u="none" strike="noStrike" dirty="0">
              <a:effectLst/>
              <a:latin typeface="Helvetica Neue"/>
            </a:endParaRPr>
          </a:p>
          <a:p>
            <a:pPr rtl="0"/>
            <a:r>
              <a:rPr lang="ru-RU" b="0" i="0" u="none" strike="noStrike" dirty="0">
                <a:effectLst/>
                <a:latin typeface="Helvetica Neue"/>
              </a:rPr>
              <a:t>Интерфейс должен быть гибким и терпимым к ошибкам пользователя. Ущерб от ошибок должен снижаться за счет возможности отмены и повтора действий и за счет разумной интерпретации любых разумных действий и введенных им данных. По возможности, следует избегать обязывающего действия (модальных глаголов), основанного на ограничении</a:t>
            </a:r>
            <a:r>
              <a:rPr lang="en-US" b="0" i="0" u="none" strike="noStrike" dirty="0">
                <a:effectLst/>
                <a:latin typeface="Helvetica Neue"/>
              </a:rPr>
              <a:t> </a:t>
            </a:r>
            <a:r>
              <a:rPr lang="ru-RU" b="0" i="0" u="none" strike="noStrike" dirty="0">
                <a:effectLst/>
                <a:latin typeface="Helvetica Neue"/>
              </a:rPr>
              <a:t>свободы</a:t>
            </a:r>
            <a:r>
              <a:rPr lang="en-US" b="0" i="0" u="none" strike="noStrike" dirty="0">
                <a:effectLst/>
                <a:latin typeface="Helvetica Neue"/>
              </a:rPr>
              <a:t> </a:t>
            </a:r>
            <a:r>
              <a:rPr lang="ru-RU" b="0" i="0" u="none" strike="noStrike" dirty="0">
                <a:effectLst/>
                <a:latin typeface="Helvetica Neue"/>
              </a:rPr>
              <a:t>пользователя.</a:t>
            </a:r>
            <a:br>
              <a:rPr lang="ru-RU" sz="2000" dirty="0">
                <a:latin typeface="Helvetica Neue"/>
              </a:rPr>
            </a:br>
            <a:endParaRPr lang="ru-RU" sz="2000" dirty="0">
              <a:latin typeface="Helvetica Neue"/>
              <a:cs typeface="Calibri" panose="020F050202020403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9EAE260-0496-3F42-7857-83B38813C2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3566333"/>
            <a:ext cx="5029200" cy="245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6742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E1194-E0DE-7FF2-8520-6DEE790B4C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6861"/>
            <a:ext cx="10515600" cy="1124949"/>
          </a:xfrm>
        </p:spPr>
        <p:txBody>
          <a:bodyPr/>
          <a:lstStyle/>
          <a:p>
            <a:r>
              <a:rPr lang="en-US" dirty="0"/>
              <a:t>GUI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18AAEDE-1ED7-09CF-D187-366EA6B4B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7</a:t>
            </a:fld>
            <a:endParaRPr lang="en-US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A4D7E9-C275-65E0-F65D-126FB685B21A}"/>
              </a:ext>
            </a:extLst>
          </p:cNvPr>
          <p:cNvSpPr txBox="1"/>
          <p:nvPr/>
        </p:nvSpPr>
        <p:spPr>
          <a:xfrm>
            <a:off x="838200" y="1451411"/>
            <a:ext cx="788648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rtl="0">
              <a:spcBef>
                <a:spcPts val="1200"/>
              </a:spcBef>
              <a:spcAft>
                <a:spcPts val="1200"/>
              </a:spcAft>
            </a:pPr>
            <a:r>
              <a:rPr lang="ru-RU" sz="2000" b="1" i="0" u="sng" dirty="0">
                <a:effectLst/>
                <a:latin typeface="Helvetica Neue"/>
              </a:rPr>
              <a:t>Принцип простоты.</a:t>
            </a:r>
            <a:r>
              <a:rPr lang="ru-RU" sz="2000" b="0" i="0" u="none" strike="noStrike" dirty="0">
                <a:effectLst/>
                <a:latin typeface="Helvetica Neue"/>
              </a:rPr>
              <a:t> Наиболее распространенные операции должны выполняться максимально просто. При этом должны быть видимые ссылки на более сложные процедуры.</a:t>
            </a:r>
            <a:endParaRPr lang="ru-RU" sz="2000" b="0" dirty="0">
              <a:effectLst/>
              <a:latin typeface="Helvetica Neue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8BD3229-5457-ECF2-4BE1-38C2E80F7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485" y="2655219"/>
            <a:ext cx="7551501" cy="3701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8852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1CD659-73FF-5E54-F67F-C63B79590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Helvetica Neue"/>
              </a:rPr>
              <a:t>Руководство оператора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55AF378-8C06-9C98-BFE0-8453579418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80967E29-1480-472A-9FC5-C4768A52587C}" type="slidenum">
              <a:rPr lang="en-US" sz="2400" smtClean="0"/>
              <a:t>8</a:t>
            </a:fld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1BE340A-F293-AC1E-ACCF-282A473CB068}"/>
              </a:ext>
            </a:extLst>
          </p:cNvPr>
          <p:cNvSpPr txBox="1"/>
          <p:nvPr/>
        </p:nvSpPr>
        <p:spPr>
          <a:xfrm>
            <a:off x="838200" y="1690688"/>
            <a:ext cx="7378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Helvetica Neue"/>
              </a:rPr>
              <a:t>Три основных функции включены в руководство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CA58C5D-AB4C-9191-989F-4743BDA4E21C}"/>
              </a:ext>
            </a:extLst>
          </p:cNvPr>
          <p:cNvSpPr txBox="1"/>
          <p:nvPr/>
        </p:nvSpPr>
        <p:spPr>
          <a:xfrm>
            <a:off x="961697" y="2412124"/>
            <a:ext cx="63535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ru-RU" dirty="0">
                <a:latin typeface="Helvetica Neue"/>
              </a:rPr>
              <a:t>Добавление новых статей в каталог</a:t>
            </a:r>
          </a:p>
          <a:p>
            <a:pPr marL="342900" indent="-342900">
              <a:buAutoNum type="arabicPeriod"/>
            </a:pPr>
            <a:r>
              <a:rPr lang="ru-RU" dirty="0">
                <a:latin typeface="Helvetica Neue"/>
              </a:rPr>
              <a:t>Управление турами</a:t>
            </a:r>
          </a:p>
          <a:p>
            <a:pPr marL="342900" indent="-342900">
              <a:buAutoNum type="arabicPeriod"/>
            </a:pPr>
            <a:r>
              <a:rPr lang="ru-RU" dirty="0">
                <a:latin typeface="Helvetica Neue"/>
              </a:rPr>
              <a:t>Модерация отзывов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241C71-FBB0-E160-F9B8-A821AE1D4E55}"/>
              </a:ext>
            </a:extLst>
          </p:cNvPr>
          <p:cNvSpPr txBox="1"/>
          <p:nvPr/>
        </p:nvSpPr>
        <p:spPr>
          <a:xfrm>
            <a:off x="961697" y="3894083"/>
            <a:ext cx="87183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Helvetica Neue"/>
              </a:rPr>
              <a:t>Основная цель – снизить ошибки и улучшить управление, обеспечить своевременное, надежное и безопасное управление контентом.</a:t>
            </a:r>
          </a:p>
        </p:txBody>
      </p:sp>
    </p:spTree>
    <p:extLst>
      <p:ext uri="{BB962C8B-B14F-4D97-AF65-F5344CB8AC3E}">
        <p14:creationId xmlns:p14="http://schemas.microsoft.com/office/powerpoint/2010/main" val="7014903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CF46340-8269-CCA4-30EB-4FF6E6A00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16894"/>
            <a:ext cx="2743200" cy="365125"/>
          </a:xfrm>
        </p:spPr>
        <p:txBody>
          <a:bodyPr/>
          <a:lstStyle/>
          <a:p>
            <a:pPr rtl="0"/>
            <a:fld id="{80967E29-1480-472A-9FC5-C4768A52587C}" type="slidenum">
              <a:rPr lang="en-US" sz="2400" smtClean="0"/>
              <a:t>9</a:t>
            </a:fld>
            <a:endParaRPr lang="en-US" sz="2400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45389864-25EC-8B5A-0FFD-72901A56F875}"/>
              </a:ext>
            </a:extLst>
          </p:cNvPr>
          <p:cNvSpPr txBox="1">
            <a:spLocks/>
          </p:cNvSpPr>
          <p:nvPr/>
        </p:nvSpPr>
        <p:spPr>
          <a:xfrm>
            <a:off x="1100959" y="481656"/>
            <a:ext cx="10515600" cy="11249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 spc="3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latin typeface="Helvetica Neue"/>
              </a:rPr>
              <a:t>Руководство оператора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99F849-83E8-EDE4-AA6E-4A3BD7923583}"/>
              </a:ext>
            </a:extLst>
          </p:cNvPr>
          <p:cNvSpPr txBox="1"/>
          <p:nvPr/>
        </p:nvSpPr>
        <p:spPr>
          <a:xfrm>
            <a:off x="4193629" y="2296509"/>
            <a:ext cx="3605047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latin typeface="Helvetica Neue"/>
              </a:rPr>
              <a:t>Функция: Управления турами: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Находить туры с меткой «Требует подтверждения»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Проверять наличие туров у туроператора  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Уведомлять пользователя по </a:t>
            </a:r>
            <a:r>
              <a:rPr lang="en-US" sz="2000" dirty="0">
                <a:latin typeface="Helvetica Neue"/>
              </a:rPr>
              <a:t>email </a:t>
            </a:r>
            <a:r>
              <a:rPr lang="ru-RU" sz="2000" dirty="0">
                <a:latin typeface="Helvetica Neue"/>
              </a:rPr>
              <a:t>об наличие купленного тура и его датах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DD9E95-947D-93D2-0B8F-6F174A29C22B}"/>
              </a:ext>
            </a:extLst>
          </p:cNvPr>
          <p:cNvSpPr txBox="1"/>
          <p:nvPr/>
        </p:nvSpPr>
        <p:spPr>
          <a:xfrm>
            <a:off x="788277" y="2296509"/>
            <a:ext cx="360504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latin typeface="Helvetica Neue"/>
              </a:rPr>
              <a:t>Функция: Добавление новых статей в каталог: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Проверить отсутствие аналогичной статьи в каталоге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Добавлять товар в каталог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Убеждаться, что статья была добавлена в каталог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CA9FD73-CE2E-7140-F833-5C0B849D7A22}"/>
              </a:ext>
            </a:extLst>
          </p:cNvPr>
          <p:cNvSpPr txBox="1"/>
          <p:nvPr/>
        </p:nvSpPr>
        <p:spPr>
          <a:xfrm>
            <a:off x="7798676" y="2296509"/>
            <a:ext cx="3605047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latin typeface="Helvetica Neue"/>
              </a:rPr>
              <a:t>Функция: Модерация туров: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Проверять статьи на соответствие правилам площадки 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Одобрять или удалять статьи из каталога</a:t>
            </a:r>
          </a:p>
          <a:p>
            <a:pPr marL="342900" indent="-342900">
              <a:buAutoNum type="arabicPeriod"/>
            </a:pPr>
            <a:r>
              <a:rPr lang="ru-RU" sz="2000" dirty="0">
                <a:latin typeface="Helvetica Neue"/>
              </a:rPr>
              <a:t>Сообщать туроператору по </a:t>
            </a:r>
            <a:r>
              <a:rPr lang="en-US" sz="2000" dirty="0">
                <a:latin typeface="Helvetica Neue"/>
              </a:rPr>
              <a:t>email </a:t>
            </a:r>
            <a:r>
              <a:rPr lang="ru-RU" sz="2000" dirty="0">
                <a:latin typeface="Helvetica Neue"/>
              </a:rPr>
              <a:t>или телефону о причине удаления статьи из каталога </a:t>
            </a:r>
          </a:p>
        </p:txBody>
      </p:sp>
    </p:spTree>
    <p:extLst>
      <p:ext uri="{BB962C8B-B14F-4D97-AF65-F5344CB8AC3E}">
        <p14:creationId xmlns:p14="http://schemas.microsoft.com/office/powerpoint/2010/main" val="3512175759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DarkVTI">
  <a:themeElements>
    <a:clrScheme name="Custom 4">
      <a:dk1>
        <a:srgbClr val="FFFFFF"/>
      </a:dk1>
      <a:lt1>
        <a:srgbClr val="000000"/>
      </a:lt1>
      <a:dk2>
        <a:srgbClr val="F3FFF8"/>
      </a:dk2>
      <a:lt2>
        <a:srgbClr val="2D2D2D"/>
      </a:lt2>
      <a:accent1>
        <a:srgbClr val="FF80BD"/>
      </a:accent1>
      <a:accent2>
        <a:srgbClr val="1EB9D3"/>
      </a:accent2>
      <a:accent3>
        <a:srgbClr val="21C46B"/>
      </a:accent3>
      <a:accent4>
        <a:srgbClr val="EA9600"/>
      </a:accent4>
      <a:accent5>
        <a:srgbClr val="F43B56"/>
      </a:accent5>
      <a:accent6>
        <a:srgbClr val="4B56E8"/>
      </a:accent6>
      <a:hlink>
        <a:srgbClr val="8F61FF"/>
      </a:hlink>
      <a:folHlink>
        <a:srgbClr val="F900A0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DarkVTI" id="{84637DF0-7D2D-4F20-816C-4D6C45F3FAF2}" vid="{0EF594EE-C33F-480F-80E7-D4F74C1C30EB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_ip_UnifiedCompliancePolicyProperties xmlns="http://schemas.microsoft.com/sharepoint/v3" xsi:nil="true"/>
    <lcf76f155ced4ddcb4097134ff3c332f xmlns="71af3243-3dd4-4a8d-8c0d-dd76da1f02a5">
      <Terms xmlns="http://schemas.microsoft.com/office/infopath/2007/PartnerControls"/>
    </lcf76f155ced4ddcb4097134ff3c332f>
    <TaxCatchAll xmlns="230e9df3-be65-4c73-a93b-d1236ebd677e"/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8" ma:contentTypeDescription="Create a new document." ma:contentTypeScope="" ma:versionID="22a266b9fa9a230c5a512669d8b298c3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eddc33fff6b14141ee5c74a0d29ea6a1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lcf76f155ced4ddcb4097134ff3c332f" ma:index="24" nillable="true" ma:taxonomy="true" ma:internalName="lcf76f155ced4ddcb4097134ff3c332f" ma:taxonomyFieldName="MediaServiceAITags" ma:displayName="Image Tags" ma:readOnly="false" ma:fieldId="{5cf76f15-5ced-4ddc-b409-7134ff3c332f}" ma:taxonomyMulti="true" ma:sspId="e385fb40-52d4-4fae-9c5b-3e8ff8a5878e" ma:termSetId="09814cd3-568e-4e90-9814-8d621ff8fb84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5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7ABFFAF-9675-4FEA-B2E7-9332FD2147B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customXml/itemProps2.xml><?xml version="1.0" encoding="utf-8"?>
<ds:datastoreItem xmlns:ds="http://schemas.openxmlformats.org/officeDocument/2006/customXml" ds:itemID="{836801BC-ED11-4C13-B570-590AA64A7E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8DEBDC5-C5D0-48FD-B1D3-DD417E11A82F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Getting to Know Your Classmate_SL</Template>
  <TotalTime>0</TotalTime>
  <Words>593</Words>
  <Application>Microsoft Office PowerPoint</Application>
  <PresentationFormat>Широкоэкранный</PresentationFormat>
  <Paragraphs>94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mbria Math</vt:lpstr>
      <vt:lpstr>Helvetica Neue</vt:lpstr>
      <vt:lpstr>Source Sans Pro</vt:lpstr>
      <vt:lpstr>Times New Roman</vt:lpstr>
      <vt:lpstr>База данных, в которой хранятся персональные данные, будет разбита на отдельные таблицы, не более 20% от общего объема в каждой таблице </vt:lpstr>
      <vt:lpstr>FunkyShapesDarkVTI</vt:lpstr>
      <vt:lpstr>Visio.Drawing.15</vt:lpstr>
      <vt:lpstr>TRAVEL TO JAPAN – Онлайн магазин для бронирования туров</vt:lpstr>
      <vt:lpstr>Предметная область</vt:lpstr>
      <vt:lpstr>Модель жизненного цикла Классическая модель (водопад) жизненного цикла </vt:lpstr>
      <vt:lpstr>Презентация PowerPoint</vt:lpstr>
      <vt:lpstr>Принципы удобного GUI</vt:lpstr>
      <vt:lpstr>Принципы удобного GUI</vt:lpstr>
      <vt:lpstr>GUI</vt:lpstr>
      <vt:lpstr>Руководство оператора</vt:lpstr>
      <vt:lpstr>Презентация PowerPoint</vt:lpstr>
      <vt:lpstr>Требования к оценке качества проекта </vt:lpstr>
      <vt:lpstr>Тестирование </vt:lpstr>
      <vt:lpstr>Тестовое покрытие</vt:lpstr>
      <vt:lpstr>Вывод</vt:lpstr>
      <vt:lpstr>TRAVEL TO JAPAN – Онлайн магазин для бронирования туро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1-26T09:52:44Z</dcterms:created>
  <dcterms:modified xsi:type="dcterms:W3CDTF">2025-06-18T00:0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